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5C4AF1" w14:textId="77777777" w:rsidR="002107C0" w:rsidRDefault="002107C0" w:rsidP="00A6329E">
      <w:pPr>
        <w:pStyle w:val="Titel"/>
        <w:jc w:val="center"/>
        <w:rPr>
          <w:rFonts w:ascii="Arial" w:hAnsi="Arial" w:cs="Arial"/>
          <w:b/>
          <w:sz w:val="28"/>
          <w:szCs w:val="28"/>
        </w:rPr>
      </w:pPr>
    </w:p>
    <w:p w14:paraId="3EED97C5" w14:textId="39C1DE3A" w:rsidR="002107C0" w:rsidRDefault="002107C0" w:rsidP="00A6329E">
      <w:pPr>
        <w:pStyle w:val="Titel"/>
        <w:jc w:val="center"/>
        <w:rPr>
          <w:rFonts w:ascii="Arial" w:hAnsi="Arial" w:cs="Arial"/>
          <w:b/>
          <w:sz w:val="28"/>
          <w:szCs w:val="28"/>
        </w:rPr>
      </w:pPr>
    </w:p>
    <w:p w14:paraId="5D773747" w14:textId="5DF18FC2" w:rsidR="005506D8" w:rsidRDefault="005506D8" w:rsidP="005506D8"/>
    <w:p w14:paraId="1724EC22" w14:textId="0D7C66D8" w:rsidR="005506D8" w:rsidRDefault="005506D8" w:rsidP="005506D8"/>
    <w:p w14:paraId="347C0147" w14:textId="77777777" w:rsidR="00537B6C" w:rsidRPr="00537B6C" w:rsidRDefault="00537B6C" w:rsidP="00537B6C">
      <w:pPr>
        <w:pStyle w:val="Titel"/>
        <w:jc w:val="center"/>
        <w:rPr>
          <w:rFonts w:ascii="Arial" w:hAnsi="Arial" w:cs="Arial"/>
          <w:b/>
          <w:sz w:val="36"/>
          <w:szCs w:val="28"/>
        </w:rPr>
      </w:pPr>
      <w:r w:rsidRPr="00537B6C">
        <w:rPr>
          <w:rFonts w:ascii="Arial" w:hAnsi="Arial" w:cs="Arial"/>
          <w:b/>
          <w:sz w:val="36"/>
          <w:szCs w:val="28"/>
        </w:rPr>
        <w:t>CAS DHBW</w:t>
      </w:r>
    </w:p>
    <w:p w14:paraId="1449C6A1" w14:textId="77777777" w:rsidR="00537B6C" w:rsidRPr="00537B6C" w:rsidRDefault="00537B6C" w:rsidP="00537B6C">
      <w:pPr>
        <w:pStyle w:val="Titel"/>
        <w:jc w:val="center"/>
        <w:rPr>
          <w:rFonts w:ascii="Arial" w:hAnsi="Arial" w:cs="Arial"/>
          <w:b/>
          <w:sz w:val="36"/>
          <w:szCs w:val="28"/>
        </w:rPr>
      </w:pPr>
      <w:r w:rsidRPr="00537B6C">
        <w:rPr>
          <w:rFonts w:ascii="Arial" w:hAnsi="Arial" w:cs="Arial"/>
          <w:b/>
          <w:sz w:val="36"/>
          <w:szCs w:val="28"/>
        </w:rPr>
        <w:t>Kurs TM40501 – Intelligente Agenten und Multiagentensysteme</w:t>
      </w:r>
    </w:p>
    <w:p w14:paraId="78822FAD" w14:textId="11F9BAB2" w:rsidR="005506D8" w:rsidRDefault="005506D8" w:rsidP="005506D8"/>
    <w:p w14:paraId="123C6751" w14:textId="40AE7BF4" w:rsidR="005506D8" w:rsidRDefault="005506D8" w:rsidP="005506D8"/>
    <w:p w14:paraId="00D61E47" w14:textId="77777777" w:rsidR="005506D8" w:rsidRPr="005506D8" w:rsidRDefault="005506D8" w:rsidP="005506D8"/>
    <w:p w14:paraId="4C766716" w14:textId="77777777" w:rsidR="002107C0" w:rsidRPr="009A7F45" w:rsidRDefault="002107C0" w:rsidP="00A6329E">
      <w:pPr>
        <w:pStyle w:val="Titel"/>
        <w:jc w:val="center"/>
        <w:rPr>
          <w:rFonts w:ascii="Arial" w:hAnsi="Arial" w:cs="Arial"/>
          <w:b/>
          <w:sz w:val="36"/>
          <w:szCs w:val="28"/>
        </w:rPr>
      </w:pPr>
    </w:p>
    <w:p w14:paraId="08E9E910" w14:textId="085553A4" w:rsidR="00A6329E" w:rsidRPr="009A7F45" w:rsidRDefault="00A6329E" w:rsidP="00A6329E">
      <w:pPr>
        <w:pStyle w:val="Titel"/>
        <w:jc w:val="center"/>
        <w:rPr>
          <w:rFonts w:ascii="Arial" w:hAnsi="Arial" w:cs="Arial"/>
          <w:b/>
          <w:sz w:val="36"/>
          <w:szCs w:val="28"/>
        </w:rPr>
      </w:pPr>
      <w:r w:rsidRPr="009A7F45">
        <w:rPr>
          <w:rFonts w:ascii="Arial" w:hAnsi="Arial" w:cs="Arial"/>
          <w:b/>
          <w:sz w:val="36"/>
          <w:szCs w:val="28"/>
        </w:rPr>
        <w:t>Dokumentation – NEPO</w:t>
      </w:r>
    </w:p>
    <w:p w14:paraId="21A49A7C" w14:textId="26FC249C" w:rsidR="00E876E9" w:rsidRPr="009A7F45" w:rsidRDefault="00E876E9" w:rsidP="00E876E9">
      <w:pPr>
        <w:rPr>
          <w:sz w:val="28"/>
        </w:rPr>
      </w:pPr>
    </w:p>
    <w:p w14:paraId="32153230" w14:textId="0DC3A6E9" w:rsidR="00E876E9" w:rsidRPr="009A7F45" w:rsidRDefault="00E876E9" w:rsidP="00E876E9">
      <w:pPr>
        <w:rPr>
          <w:sz w:val="28"/>
        </w:rPr>
      </w:pPr>
    </w:p>
    <w:p w14:paraId="25E6F304" w14:textId="12D631B5" w:rsidR="00E876E9" w:rsidRPr="009A7F45" w:rsidRDefault="00E876E9" w:rsidP="00E876E9">
      <w:pPr>
        <w:rPr>
          <w:sz w:val="28"/>
        </w:rPr>
      </w:pPr>
    </w:p>
    <w:p w14:paraId="786E3AC6" w14:textId="0879A9E6" w:rsidR="009A7F45" w:rsidRPr="00D03E1D" w:rsidRDefault="00537B6C" w:rsidP="007266C6">
      <w:pPr>
        <w:jc w:val="center"/>
        <w:rPr>
          <w:sz w:val="24"/>
        </w:rPr>
      </w:pPr>
      <w:r>
        <w:rPr>
          <w:sz w:val="24"/>
        </w:rPr>
        <w:t>Projekt in Gruppenarbeit</w:t>
      </w:r>
    </w:p>
    <w:p w14:paraId="00C91A85" w14:textId="77777777" w:rsidR="009A7F45" w:rsidRPr="00D03E1D" w:rsidRDefault="009A7F45" w:rsidP="007266C6">
      <w:pPr>
        <w:jc w:val="center"/>
        <w:rPr>
          <w:sz w:val="24"/>
        </w:rPr>
      </w:pPr>
    </w:p>
    <w:p w14:paraId="37428EC0" w14:textId="77777777" w:rsidR="00D75B88" w:rsidRDefault="009A7F45" w:rsidP="007266C6">
      <w:pPr>
        <w:jc w:val="center"/>
        <w:rPr>
          <w:sz w:val="24"/>
        </w:rPr>
      </w:pPr>
      <w:r w:rsidRPr="00D03E1D">
        <w:rPr>
          <w:sz w:val="24"/>
        </w:rPr>
        <w:t xml:space="preserve">Vorgelegt am </w:t>
      </w:r>
    </w:p>
    <w:p w14:paraId="36E5435C" w14:textId="4CC672E7" w:rsidR="00F6729E" w:rsidRDefault="009A7F45" w:rsidP="007266C6">
      <w:pPr>
        <w:jc w:val="center"/>
        <w:rPr>
          <w:sz w:val="24"/>
        </w:rPr>
      </w:pPr>
      <w:r w:rsidRPr="00D03E1D">
        <w:rPr>
          <w:sz w:val="24"/>
        </w:rPr>
        <w:t>31. März 2017</w:t>
      </w:r>
    </w:p>
    <w:p w14:paraId="5F72BF11" w14:textId="7FB4079D" w:rsidR="009A7F45" w:rsidRPr="00D03E1D" w:rsidRDefault="009A7F45" w:rsidP="007266C6">
      <w:pPr>
        <w:jc w:val="center"/>
        <w:rPr>
          <w:sz w:val="24"/>
        </w:rPr>
      </w:pPr>
      <w:r w:rsidRPr="00D03E1D">
        <w:rPr>
          <w:sz w:val="24"/>
        </w:rPr>
        <w:t>von</w:t>
      </w:r>
    </w:p>
    <w:p w14:paraId="1528E747" w14:textId="08FE7EE1" w:rsidR="00F6729E" w:rsidRPr="00D03E1D" w:rsidRDefault="00F6729E" w:rsidP="007266C6">
      <w:pPr>
        <w:jc w:val="center"/>
        <w:rPr>
          <w:sz w:val="24"/>
        </w:rPr>
      </w:pPr>
      <w:r w:rsidRPr="00D03E1D">
        <w:rPr>
          <w:sz w:val="24"/>
        </w:rPr>
        <w:t xml:space="preserve">Sascha </w:t>
      </w:r>
      <w:proofErr w:type="spellStart"/>
      <w:r w:rsidRPr="00D03E1D">
        <w:rPr>
          <w:sz w:val="24"/>
        </w:rPr>
        <w:t>Weisenberger</w:t>
      </w:r>
      <w:proofErr w:type="spellEnd"/>
      <w:r w:rsidRPr="00D03E1D">
        <w:rPr>
          <w:sz w:val="24"/>
        </w:rPr>
        <w:t xml:space="preserve">, Stefan </w:t>
      </w:r>
      <w:proofErr w:type="spellStart"/>
      <w:r w:rsidRPr="00D03E1D">
        <w:rPr>
          <w:sz w:val="24"/>
        </w:rPr>
        <w:t>Ghizelea</w:t>
      </w:r>
      <w:proofErr w:type="spellEnd"/>
      <w:r w:rsidRPr="00D03E1D">
        <w:rPr>
          <w:sz w:val="24"/>
        </w:rPr>
        <w:t>, Michael</w:t>
      </w:r>
      <w:r w:rsidR="002107C0" w:rsidRPr="00D03E1D">
        <w:rPr>
          <w:sz w:val="24"/>
        </w:rPr>
        <w:t xml:space="preserve"> Stahlberger, Patrick Schulz</w:t>
      </w:r>
    </w:p>
    <w:bookmarkStart w:id="0" w:name="_Toc478685008"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berschrift1"/>
          </w:pPr>
          <w:r>
            <w:t>Inhalt</w:t>
          </w:r>
          <w:bookmarkEnd w:id="0"/>
        </w:p>
        <w:p w14:paraId="09B233FC" w14:textId="5924526D" w:rsidR="00014154"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8685008" w:history="1">
            <w:r w:rsidR="00014154" w:rsidRPr="00B16A38">
              <w:rPr>
                <w:rStyle w:val="Hyperlink"/>
                <w:noProof/>
              </w:rPr>
              <w:t>1.</w:t>
            </w:r>
            <w:r w:rsidR="00014154">
              <w:rPr>
                <w:rFonts w:asciiTheme="minorHAnsi" w:eastAsiaTheme="minorEastAsia" w:hAnsiTheme="minorHAnsi"/>
                <w:noProof/>
                <w:lang w:eastAsia="de-DE"/>
              </w:rPr>
              <w:tab/>
            </w:r>
            <w:r w:rsidR="00014154" w:rsidRPr="00B16A38">
              <w:rPr>
                <w:rStyle w:val="Hyperlink"/>
                <w:noProof/>
              </w:rPr>
              <w:t>Inhalt</w:t>
            </w:r>
            <w:r w:rsidR="00014154">
              <w:rPr>
                <w:noProof/>
                <w:webHidden/>
              </w:rPr>
              <w:tab/>
            </w:r>
            <w:r w:rsidR="00014154">
              <w:rPr>
                <w:noProof/>
                <w:webHidden/>
              </w:rPr>
              <w:fldChar w:fldCharType="begin"/>
            </w:r>
            <w:r w:rsidR="00014154">
              <w:rPr>
                <w:noProof/>
                <w:webHidden/>
              </w:rPr>
              <w:instrText xml:space="preserve"> PAGEREF _Toc478685008 \h </w:instrText>
            </w:r>
            <w:r w:rsidR="00014154">
              <w:rPr>
                <w:noProof/>
                <w:webHidden/>
              </w:rPr>
            </w:r>
            <w:r w:rsidR="00014154">
              <w:rPr>
                <w:noProof/>
                <w:webHidden/>
              </w:rPr>
              <w:fldChar w:fldCharType="separate"/>
            </w:r>
            <w:r w:rsidR="00000912">
              <w:rPr>
                <w:noProof/>
                <w:webHidden/>
              </w:rPr>
              <w:t>2</w:t>
            </w:r>
            <w:r w:rsidR="00014154">
              <w:rPr>
                <w:noProof/>
                <w:webHidden/>
              </w:rPr>
              <w:fldChar w:fldCharType="end"/>
            </w:r>
          </w:hyperlink>
        </w:p>
        <w:p w14:paraId="148103F2" w14:textId="1F7F36E0" w:rsidR="00014154" w:rsidRDefault="00037C86">
          <w:pPr>
            <w:pStyle w:val="Verzeichnis1"/>
            <w:tabs>
              <w:tab w:val="left" w:pos="440"/>
              <w:tab w:val="right" w:leader="dot" w:pos="9062"/>
            </w:tabs>
            <w:rPr>
              <w:rFonts w:asciiTheme="minorHAnsi" w:eastAsiaTheme="minorEastAsia" w:hAnsiTheme="minorHAnsi"/>
              <w:noProof/>
              <w:lang w:eastAsia="de-DE"/>
            </w:rPr>
          </w:pPr>
          <w:hyperlink w:anchor="_Toc478685009" w:history="1">
            <w:r w:rsidR="00014154" w:rsidRPr="00B16A38">
              <w:rPr>
                <w:rStyle w:val="Hyperlink"/>
                <w:noProof/>
              </w:rPr>
              <w:t>2.</w:t>
            </w:r>
            <w:r w:rsidR="00014154">
              <w:rPr>
                <w:rFonts w:asciiTheme="minorHAnsi" w:eastAsiaTheme="minorEastAsia" w:hAnsiTheme="minorHAnsi"/>
                <w:noProof/>
                <w:lang w:eastAsia="de-DE"/>
              </w:rPr>
              <w:tab/>
            </w:r>
            <w:r w:rsidR="00014154" w:rsidRPr="00B16A38">
              <w:rPr>
                <w:rStyle w:val="Hyperlink"/>
                <w:noProof/>
              </w:rPr>
              <w:t>Problemstellung</w:t>
            </w:r>
            <w:r w:rsidR="00014154">
              <w:rPr>
                <w:noProof/>
                <w:webHidden/>
              </w:rPr>
              <w:tab/>
            </w:r>
            <w:r w:rsidR="00014154">
              <w:rPr>
                <w:noProof/>
                <w:webHidden/>
              </w:rPr>
              <w:fldChar w:fldCharType="begin"/>
            </w:r>
            <w:r w:rsidR="00014154">
              <w:rPr>
                <w:noProof/>
                <w:webHidden/>
              </w:rPr>
              <w:instrText xml:space="preserve"> PAGEREF _Toc478685009 \h </w:instrText>
            </w:r>
            <w:r w:rsidR="00014154">
              <w:rPr>
                <w:noProof/>
                <w:webHidden/>
              </w:rPr>
            </w:r>
            <w:r w:rsidR="00014154">
              <w:rPr>
                <w:noProof/>
                <w:webHidden/>
              </w:rPr>
              <w:fldChar w:fldCharType="separate"/>
            </w:r>
            <w:r w:rsidR="00000912">
              <w:rPr>
                <w:noProof/>
                <w:webHidden/>
              </w:rPr>
              <w:t>3</w:t>
            </w:r>
            <w:r w:rsidR="00014154">
              <w:rPr>
                <w:noProof/>
                <w:webHidden/>
              </w:rPr>
              <w:fldChar w:fldCharType="end"/>
            </w:r>
          </w:hyperlink>
        </w:p>
        <w:p w14:paraId="348113A3" w14:textId="4AB0C166" w:rsidR="00014154" w:rsidRDefault="00037C86">
          <w:pPr>
            <w:pStyle w:val="Verzeichnis1"/>
            <w:tabs>
              <w:tab w:val="left" w:pos="440"/>
              <w:tab w:val="right" w:leader="dot" w:pos="9062"/>
            </w:tabs>
            <w:rPr>
              <w:rFonts w:asciiTheme="minorHAnsi" w:eastAsiaTheme="minorEastAsia" w:hAnsiTheme="minorHAnsi"/>
              <w:noProof/>
              <w:lang w:eastAsia="de-DE"/>
            </w:rPr>
          </w:pPr>
          <w:hyperlink w:anchor="_Toc478685010" w:history="1">
            <w:r w:rsidR="00014154" w:rsidRPr="00B16A38">
              <w:rPr>
                <w:rStyle w:val="Hyperlink"/>
                <w:noProof/>
              </w:rPr>
              <w:t>3.</w:t>
            </w:r>
            <w:r w:rsidR="00014154">
              <w:rPr>
                <w:rFonts w:asciiTheme="minorHAnsi" w:eastAsiaTheme="minorEastAsia" w:hAnsiTheme="minorHAnsi"/>
                <w:noProof/>
                <w:lang w:eastAsia="de-DE"/>
              </w:rPr>
              <w:tab/>
            </w:r>
            <w:r w:rsidR="00014154" w:rsidRPr="00B16A38">
              <w:rPr>
                <w:rStyle w:val="Hyperlink"/>
                <w:noProof/>
              </w:rPr>
              <w:t>Konzeption</w:t>
            </w:r>
            <w:r w:rsidR="00014154">
              <w:rPr>
                <w:noProof/>
                <w:webHidden/>
              </w:rPr>
              <w:tab/>
            </w:r>
            <w:r w:rsidR="00014154">
              <w:rPr>
                <w:noProof/>
                <w:webHidden/>
              </w:rPr>
              <w:fldChar w:fldCharType="begin"/>
            </w:r>
            <w:r w:rsidR="00014154">
              <w:rPr>
                <w:noProof/>
                <w:webHidden/>
              </w:rPr>
              <w:instrText xml:space="preserve"> PAGEREF _Toc478685010 \h </w:instrText>
            </w:r>
            <w:r w:rsidR="00014154">
              <w:rPr>
                <w:noProof/>
                <w:webHidden/>
              </w:rPr>
            </w:r>
            <w:r w:rsidR="00014154">
              <w:rPr>
                <w:noProof/>
                <w:webHidden/>
              </w:rPr>
              <w:fldChar w:fldCharType="separate"/>
            </w:r>
            <w:r w:rsidR="00000912">
              <w:rPr>
                <w:noProof/>
                <w:webHidden/>
              </w:rPr>
              <w:t>4</w:t>
            </w:r>
            <w:r w:rsidR="00014154">
              <w:rPr>
                <w:noProof/>
                <w:webHidden/>
              </w:rPr>
              <w:fldChar w:fldCharType="end"/>
            </w:r>
          </w:hyperlink>
        </w:p>
        <w:p w14:paraId="56DB1AF2" w14:textId="449DFB84"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1" w:history="1">
            <w:r w:rsidR="00014154" w:rsidRPr="00B16A38">
              <w:rPr>
                <w:rStyle w:val="Hyperlink"/>
                <w:noProof/>
              </w:rPr>
              <w:t>3.1.</w:t>
            </w:r>
            <w:r w:rsidR="00014154">
              <w:rPr>
                <w:rFonts w:asciiTheme="minorHAnsi" w:eastAsiaTheme="minorEastAsia" w:hAnsiTheme="minorHAnsi"/>
                <w:noProof/>
                <w:lang w:eastAsia="de-DE"/>
              </w:rPr>
              <w:tab/>
            </w:r>
            <w:r w:rsidR="00014154" w:rsidRPr="00B16A38">
              <w:rPr>
                <w:rStyle w:val="Hyperlink"/>
                <w:noProof/>
              </w:rPr>
              <w:t>Gegebene Parameter</w:t>
            </w:r>
            <w:r w:rsidR="00014154">
              <w:rPr>
                <w:noProof/>
                <w:webHidden/>
              </w:rPr>
              <w:tab/>
            </w:r>
            <w:r w:rsidR="00014154">
              <w:rPr>
                <w:noProof/>
                <w:webHidden/>
              </w:rPr>
              <w:fldChar w:fldCharType="begin"/>
            </w:r>
            <w:r w:rsidR="00014154">
              <w:rPr>
                <w:noProof/>
                <w:webHidden/>
              </w:rPr>
              <w:instrText xml:space="preserve"> PAGEREF _Toc478685011 \h </w:instrText>
            </w:r>
            <w:r w:rsidR="00014154">
              <w:rPr>
                <w:noProof/>
                <w:webHidden/>
              </w:rPr>
            </w:r>
            <w:r w:rsidR="00014154">
              <w:rPr>
                <w:noProof/>
                <w:webHidden/>
              </w:rPr>
              <w:fldChar w:fldCharType="separate"/>
            </w:r>
            <w:r w:rsidR="00000912">
              <w:rPr>
                <w:noProof/>
                <w:webHidden/>
              </w:rPr>
              <w:t>4</w:t>
            </w:r>
            <w:r w:rsidR="00014154">
              <w:rPr>
                <w:noProof/>
                <w:webHidden/>
              </w:rPr>
              <w:fldChar w:fldCharType="end"/>
            </w:r>
          </w:hyperlink>
        </w:p>
        <w:p w14:paraId="2EA5A1BD" w14:textId="178F330A"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2" w:history="1">
            <w:r w:rsidR="00014154" w:rsidRPr="00B16A38">
              <w:rPr>
                <w:rStyle w:val="Hyperlink"/>
                <w:noProof/>
              </w:rPr>
              <w:t>3.2.</w:t>
            </w:r>
            <w:r w:rsidR="00014154">
              <w:rPr>
                <w:rFonts w:asciiTheme="minorHAnsi" w:eastAsiaTheme="minorEastAsia" w:hAnsiTheme="minorHAnsi"/>
                <w:noProof/>
                <w:lang w:eastAsia="de-DE"/>
              </w:rPr>
              <w:tab/>
            </w:r>
            <w:r w:rsidR="00014154" w:rsidRPr="00B16A38">
              <w:rPr>
                <w:rStyle w:val="Hyperlink"/>
                <w:noProof/>
              </w:rPr>
              <w:t>Klassendiagramm</w:t>
            </w:r>
            <w:r w:rsidR="00014154">
              <w:rPr>
                <w:noProof/>
                <w:webHidden/>
              </w:rPr>
              <w:tab/>
            </w:r>
            <w:r w:rsidR="00014154">
              <w:rPr>
                <w:noProof/>
                <w:webHidden/>
              </w:rPr>
              <w:fldChar w:fldCharType="begin"/>
            </w:r>
            <w:r w:rsidR="00014154">
              <w:rPr>
                <w:noProof/>
                <w:webHidden/>
              </w:rPr>
              <w:instrText xml:space="preserve"> PAGEREF _Toc478685012 \h </w:instrText>
            </w:r>
            <w:r w:rsidR="00014154">
              <w:rPr>
                <w:noProof/>
                <w:webHidden/>
              </w:rPr>
            </w:r>
            <w:r w:rsidR="00014154">
              <w:rPr>
                <w:noProof/>
                <w:webHidden/>
              </w:rPr>
              <w:fldChar w:fldCharType="separate"/>
            </w:r>
            <w:r w:rsidR="00000912">
              <w:rPr>
                <w:noProof/>
                <w:webHidden/>
              </w:rPr>
              <w:t>4</w:t>
            </w:r>
            <w:r w:rsidR="00014154">
              <w:rPr>
                <w:noProof/>
                <w:webHidden/>
              </w:rPr>
              <w:fldChar w:fldCharType="end"/>
            </w:r>
          </w:hyperlink>
        </w:p>
        <w:p w14:paraId="233A91C0" w14:textId="505490AC"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3" w:history="1">
            <w:r w:rsidR="00014154" w:rsidRPr="00B16A38">
              <w:rPr>
                <w:rStyle w:val="Hyperlink"/>
                <w:noProof/>
              </w:rPr>
              <w:t>3.3.</w:t>
            </w:r>
            <w:r w:rsidR="00014154">
              <w:rPr>
                <w:rFonts w:asciiTheme="minorHAnsi" w:eastAsiaTheme="minorEastAsia" w:hAnsiTheme="minorHAnsi"/>
                <w:noProof/>
                <w:lang w:eastAsia="de-DE"/>
              </w:rPr>
              <w:tab/>
            </w:r>
            <w:r w:rsidR="00014154" w:rsidRPr="00B16A38">
              <w:rPr>
                <w:rStyle w:val="Hyperlink"/>
                <w:noProof/>
              </w:rPr>
              <w:t>Verhandlungsprozess</w:t>
            </w:r>
            <w:r w:rsidR="00014154">
              <w:rPr>
                <w:noProof/>
                <w:webHidden/>
              </w:rPr>
              <w:tab/>
            </w:r>
            <w:r w:rsidR="00014154">
              <w:rPr>
                <w:noProof/>
                <w:webHidden/>
              </w:rPr>
              <w:fldChar w:fldCharType="begin"/>
            </w:r>
            <w:r w:rsidR="00014154">
              <w:rPr>
                <w:noProof/>
                <w:webHidden/>
              </w:rPr>
              <w:instrText xml:space="preserve"> PAGEREF _Toc478685013 \h </w:instrText>
            </w:r>
            <w:r w:rsidR="00014154">
              <w:rPr>
                <w:noProof/>
                <w:webHidden/>
              </w:rPr>
            </w:r>
            <w:r w:rsidR="00014154">
              <w:rPr>
                <w:noProof/>
                <w:webHidden/>
              </w:rPr>
              <w:fldChar w:fldCharType="separate"/>
            </w:r>
            <w:r w:rsidR="00000912">
              <w:rPr>
                <w:noProof/>
                <w:webHidden/>
              </w:rPr>
              <w:t>5</w:t>
            </w:r>
            <w:r w:rsidR="00014154">
              <w:rPr>
                <w:noProof/>
                <w:webHidden/>
              </w:rPr>
              <w:fldChar w:fldCharType="end"/>
            </w:r>
          </w:hyperlink>
        </w:p>
        <w:p w14:paraId="18F62E2C" w14:textId="22D60600"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4" w:history="1">
            <w:r w:rsidR="00014154" w:rsidRPr="00B16A38">
              <w:rPr>
                <w:rStyle w:val="Hyperlink"/>
                <w:noProof/>
              </w:rPr>
              <w:t>3.4.</w:t>
            </w:r>
            <w:r w:rsidR="00014154">
              <w:rPr>
                <w:rFonts w:asciiTheme="minorHAnsi" w:eastAsiaTheme="minorEastAsia" w:hAnsiTheme="minorHAnsi"/>
                <w:noProof/>
                <w:lang w:eastAsia="de-DE"/>
              </w:rPr>
              <w:tab/>
            </w:r>
            <w:r w:rsidR="00014154" w:rsidRPr="00B16A38">
              <w:rPr>
                <w:rStyle w:val="Hyperlink"/>
                <w:noProof/>
              </w:rPr>
              <w:t>Aufbau der Agenten</w:t>
            </w:r>
            <w:r w:rsidR="00014154">
              <w:rPr>
                <w:noProof/>
                <w:webHidden/>
              </w:rPr>
              <w:tab/>
            </w:r>
            <w:r w:rsidR="00014154">
              <w:rPr>
                <w:noProof/>
                <w:webHidden/>
              </w:rPr>
              <w:fldChar w:fldCharType="begin"/>
            </w:r>
            <w:r w:rsidR="00014154">
              <w:rPr>
                <w:noProof/>
                <w:webHidden/>
              </w:rPr>
              <w:instrText xml:space="preserve"> PAGEREF _Toc478685014 \h </w:instrText>
            </w:r>
            <w:r w:rsidR="00014154">
              <w:rPr>
                <w:noProof/>
                <w:webHidden/>
              </w:rPr>
            </w:r>
            <w:r w:rsidR="00014154">
              <w:rPr>
                <w:noProof/>
                <w:webHidden/>
              </w:rPr>
              <w:fldChar w:fldCharType="separate"/>
            </w:r>
            <w:r w:rsidR="00000912">
              <w:rPr>
                <w:noProof/>
                <w:webHidden/>
              </w:rPr>
              <w:t>6</w:t>
            </w:r>
            <w:r w:rsidR="00014154">
              <w:rPr>
                <w:noProof/>
                <w:webHidden/>
              </w:rPr>
              <w:fldChar w:fldCharType="end"/>
            </w:r>
          </w:hyperlink>
        </w:p>
        <w:p w14:paraId="37560309" w14:textId="2C10E597"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5" w:history="1">
            <w:r w:rsidR="00014154" w:rsidRPr="00B16A38">
              <w:rPr>
                <w:rStyle w:val="Hyperlink"/>
                <w:noProof/>
              </w:rPr>
              <w:t>3.5.</w:t>
            </w:r>
            <w:r w:rsidR="00014154">
              <w:rPr>
                <w:rFonts w:asciiTheme="minorHAnsi" w:eastAsiaTheme="minorEastAsia" w:hAnsiTheme="minorHAnsi"/>
                <w:noProof/>
                <w:lang w:eastAsia="de-DE"/>
              </w:rPr>
              <w:tab/>
            </w:r>
            <w:r w:rsidR="00014154" w:rsidRPr="00B16A38">
              <w:rPr>
                <w:rStyle w:val="Hyperlink"/>
                <w:noProof/>
              </w:rPr>
              <w:t>Programmablauf</w:t>
            </w:r>
            <w:r w:rsidR="00014154">
              <w:rPr>
                <w:noProof/>
                <w:webHidden/>
              </w:rPr>
              <w:tab/>
            </w:r>
            <w:r w:rsidR="00014154">
              <w:rPr>
                <w:noProof/>
                <w:webHidden/>
              </w:rPr>
              <w:fldChar w:fldCharType="begin"/>
            </w:r>
            <w:r w:rsidR="00014154">
              <w:rPr>
                <w:noProof/>
                <w:webHidden/>
              </w:rPr>
              <w:instrText xml:space="preserve"> PAGEREF _Toc478685015 \h </w:instrText>
            </w:r>
            <w:r w:rsidR="00014154">
              <w:rPr>
                <w:noProof/>
                <w:webHidden/>
              </w:rPr>
            </w:r>
            <w:r w:rsidR="00014154">
              <w:rPr>
                <w:noProof/>
                <w:webHidden/>
              </w:rPr>
              <w:fldChar w:fldCharType="separate"/>
            </w:r>
            <w:r w:rsidR="00000912">
              <w:rPr>
                <w:noProof/>
                <w:webHidden/>
              </w:rPr>
              <w:t>8</w:t>
            </w:r>
            <w:r w:rsidR="00014154">
              <w:rPr>
                <w:noProof/>
                <w:webHidden/>
              </w:rPr>
              <w:fldChar w:fldCharType="end"/>
            </w:r>
          </w:hyperlink>
        </w:p>
        <w:p w14:paraId="79BF3AD2" w14:textId="2836A071" w:rsidR="00014154" w:rsidRDefault="00037C86">
          <w:pPr>
            <w:pStyle w:val="Verzeichnis1"/>
            <w:tabs>
              <w:tab w:val="left" w:pos="440"/>
              <w:tab w:val="right" w:leader="dot" w:pos="9062"/>
            </w:tabs>
            <w:rPr>
              <w:rFonts w:asciiTheme="minorHAnsi" w:eastAsiaTheme="minorEastAsia" w:hAnsiTheme="minorHAnsi"/>
              <w:noProof/>
              <w:lang w:eastAsia="de-DE"/>
            </w:rPr>
          </w:pPr>
          <w:hyperlink w:anchor="_Toc478685016" w:history="1">
            <w:r w:rsidR="00014154" w:rsidRPr="00B16A38">
              <w:rPr>
                <w:rStyle w:val="Hyperlink"/>
                <w:noProof/>
              </w:rPr>
              <w:t>4.</w:t>
            </w:r>
            <w:r w:rsidR="00014154">
              <w:rPr>
                <w:rFonts w:asciiTheme="minorHAnsi" w:eastAsiaTheme="minorEastAsia" w:hAnsiTheme="minorHAnsi"/>
                <w:noProof/>
                <w:lang w:eastAsia="de-DE"/>
              </w:rPr>
              <w:tab/>
            </w:r>
            <w:r w:rsidR="00014154" w:rsidRPr="00B16A38">
              <w:rPr>
                <w:rStyle w:val="Hyperlink"/>
                <w:noProof/>
              </w:rPr>
              <w:t>Implementierung</w:t>
            </w:r>
            <w:r w:rsidR="00014154">
              <w:rPr>
                <w:noProof/>
                <w:webHidden/>
              </w:rPr>
              <w:tab/>
            </w:r>
            <w:r w:rsidR="00014154">
              <w:rPr>
                <w:noProof/>
                <w:webHidden/>
              </w:rPr>
              <w:fldChar w:fldCharType="begin"/>
            </w:r>
            <w:r w:rsidR="00014154">
              <w:rPr>
                <w:noProof/>
                <w:webHidden/>
              </w:rPr>
              <w:instrText xml:space="preserve"> PAGEREF _Toc478685016 \h </w:instrText>
            </w:r>
            <w:r w:rsidR="00014154">
              <w:rPr>
                <w:noProof/>
                <w:webHidden/>
              </w:rPr>
            </w:r>
            <w:r w:rsidR="00014154">
              <w:rPr>
                <w:noProof/>
                <w:webHidden/>
              </w:rPr>
              <w:fldChar w:fldCharType="separate"/>
            </w:r>
            <w:r w:rsidR="00000912">
              <w:rPr>
                <w:noProof/>
                <w:webHidden/>
              </w:rPr>
              <w:t>10</w:t>
            </w:r>
            <w:r w:rsidR="00014154">
              <w:rPr>
                <w:noProof/>
                <w:webHidden/>
              </w:rPr>
              <w:fldChar w:fldCharType="end"/>
            </w:r>
          </w:hyperlink>
        </w:p>
        <w:p w14:paraId="3840803A" w14:textId="25362136"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7" w:history="1">
            <w:r w:rsidR="00014154" w:rsidRPr="00B16A38">
              <w:rPr>
                <w:rStyle w:val="Hyperlink"/>
                <w:noProof/>
              </w:rPr>
              <w:t>4.1.</w:t>
            </w:r>
            <w:r w:rsidR="00014154">
              <w:rPr>
                <w:rFonts w:asciiTheme="minorHAnsi" w:eastAsiaTheme="minorEastAsia" w:hAnsiTheme="minorHAnsi"/>
                <w:noProof/>
                <w:lang w:eastAsia="de-DE"/>
              </w:rPr>
              <w:tab/>
            </w:r>
            <w:r w:rsidR="00014154" w:rsidRPr="00B16A38">
              <w:rPr>
                <w:rStyle w:val="Hyperlink"/>
                <w:noProof/>
              </w:rPr>
              <w:t>Architektur der verteilten Implementierung</w:t>
            </w:r>
            <w:r w:rsidR="00014154">
              <w:rPr>
                <w:noProof/>
                <w:webHidden/>
              </w:rPr>
              <w:tab/>
            </w:r>
            <w:r w:rsidR="00014154">
              <w:rPr>
                <w:noProof/>
                <w:webHidden/>
              </w:rPr>
              <w:fldChar w:fldCharType="begin"/>
            </w:r>
            <w:r w:rsidR="00014154">
              <w:rPr>
                <w:noProof/>
                <w:webHidden/>
              </w:rPr>
              <w:instrText xml:space="preserve"> PAGEREF _Toc478685017 \h </w:instrText>
            </w:r>
            <w:r w:rsidR="00014154">
              <w:rPr>
                <w:noProof/>
                <w:webHidden/>
              </w:rPr>
            </w:r>
            <w:r w:rsidR="00014154">
              <w:rPr>
                <w:noProof/>
                <w:webHidden/>
              </w:rPr>
              <w:fldChar w:fldCharType="separate"/>
            </w:r>
            <w:r w:rsidR="00000912">
              <w:rPr>
                <w:noProof/>
                <w:webHidden/>
              </w:rPr>
              <w:t>10</w:t>
            </w:r>
            <w:r w:rsidR="00014154">
              <w:rPr>
                <w:noProof/>
                <w:webHidden/>
              </w:rPr>
              <w:fldChar w:fldCharType="end"/>
            </w:r>
          </w:hyperlink>
        </w:p>
        <w:p w14:paraId="1D840751" w14:textId="596B5B0A"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8" w:history="1">
            <w:r w:rsidR="00014154" w:rsidRPr="00B16A38">
              <w:rPr>
                <w:rStyle w:val="Hyperlink"/>
                <w:noProof/>
              </w:rPr>
              <w:t>4.2.</w:t>
            </w:r>
            <w:r w:rsidR="00014154">
              <w:rPr>
                <w:rFonts w:asciiTheme="minorHAnsi" w:eastAsiaTheme="minorEastAsia" w:hAnsiTheme="minorHAnsi"/>
                <w:noProof/>
                <w:lang w:eastAsia="de-DE"/>
              </w:rPr>
              <w:tab/>
            </w:r>
            <w:r w:rsidR="00014154" w:rsidRPr="00B16A38">
              <w:rPr>
                <w:rStyle w:val="Hyperlink"/>
                <w:noProof/>
              </w:rPr>
              <w:t>Detaillierter Programmablauf</w:t>
            </w:r>
            <w:r w:rsidR="00014154">
              <w:rPr>
                <w:noProof/>
                <w:webHidden/>
              </w:rPr>
              <w:tab/>
            </w:r>
            <w:r w:rsidR="00014154">
              <w:rPr>
                <w:noProof/>
                <w:webHidden/>
              </w:rPr>
              <w:fldChar w:fldCharType="begin"/>
            </w:r>
            <w:r w:rsidR="00014154">
              <w:rPr>
                <w:noProof/>
                <w:webHidden/>
              </w:rPr>
              <w:instrText xml:space="preserve"> PAGEREF _Toc478685018 \h </w:instrText>
            </w:r>
            <w:r w:rsidR="00014154">
              <w:rPr>
                <w:noProof/>
                <w:webHidden/>
              </w:rPr>
            </w:r>
            <w:r w:rsidR="00014154">
              <w:rPr>
                <w:noProof/>
                <w:webHidden/>
              </w:rPr>
              <w:fldChar w:fldCharType="separate"/>
            </w:r>
            <w:r w:rsidR="00000912">
              <w:rPr>
                <w:noProof/>
                <w:webHidden/>
              </w:rPr>
              <w:t>10</w:t>
            </w:r>
            <w:r w:rsidR="00014154">
              <w:rPr>
                <w:noProof/>
                <w:webHidden/>
              </w:rPr>
              <w:fldChar w:fldCharType="end"/>
            </w:r>
          </w:hyperlink>
        </w:p>
        <w:p w14:paraId="6D196486" w14:textId="6D15FADA"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19" w:history="1">
            <w:r w:rsidR="00014154" w:rsidRPr="00B16A38">
              <w:rPr>
                <w:rStyle w:val="Hyperlink"/>
                <w:noProof/>
              </w:rPr>
              <w:t>4.3.</w:t>
            </w:r>
            <w:r w:rsidR="00014154">
              <w:rPr>
                <w:rFonts w:asciiTheme="minorHAnsi" w:eastAsiaTheme="minorEastAsia" w:hAnsiTheme="minorHAnsi"/>
                <w:noProof/>
                <w:lang w:eastAsia="de-DE"/>
              </w:rPr>
              <w:tab/>
            </w:r>
            <w:r w:rsidR="00014154" w:rsidRPr="00B16A38">
              <w:rPr>
                <w:rStyle w:val="Hyperlink"/>
                <w:noProof/>
              </w:rPr>
              <w:t>Benutzeroberfläche</w:t>
            </w:r>
            <w:r w:rsidR="00014154">
              <w:rPr>
                <w:noProof/>
                <w:webHidden/>
              </w:rPr>
              <w:tab/>
            </w:r>
            <w:r w:rsidR="00014154">
              <w:rPr>
                <w:noProof/>
                <w:webHidden/>
              </w:rPr>
              <w:fldChar w:fldCharType="begin"/>
            </w:r>
            <w:r w:rsidR="00014154">
              <w:rPr>
                <w:noProof/>
                <w:webHidden/>
              </w:rPr>
              <w:instrText xml:space="preserve"> PAGEREF _Toc478685019 \h </w:instrText>
            </w:r>
            <w:r w:rsidR="00014154">
              <w:rPr>
                <w:noProof/>
                <w:webHidden/>
              </w:rPr>
            </w:r>
            <w:r w:rsidR="00014154">
              <w:rPr>
                <w:noProof/>
                <w:webHidden/>
              </w:rPr>
              <w:fldChar w:fldCharType="separate"/>
            </w:r>
            <w:r w:rsidR="00000912">
              <w:rPr>
                <w:noProof/>
                <w:webHidden/>
              </w:rPr>
              <w:t>13</w:t>
            </w:r>
            <w:r w:rsidR="00014154">
              <w:rPr>
                <w:noProof/>
                <w:webHidden/>
              </w:rPr>
              <w:fldChar w:fldCharType="end"/>
            </w:r>
          </w:hyperlink>
        </w:p>
        <w:p w14:paraId="02324811" w14:textId="2422AF42"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0" w:history="1">
            <w:r w:rsidR="00014154" w:rsidRPr="00B16A38">
              <w:rPr>
                <w:rStyle w:val="Hyperlink"/>
                <w:noProof/>
              </w:rPr>
              <w:t>4.4.</w:t>
            </w:r>
            <w:r w:rsidR="00014154">
              <w:rPr>
                <w:rFonts w:asciiTheme="minorHAnsi" w:eastAsiaTheme="minorEastAsia" w:hAnsiTheme="minorHAnsi"/>
                <w:noProof/>
                <w:lang w:eastAsia="de-DE"/>
              </w:rPr>
              <w:tab/>
            </w:r>
            <w:r w:rsidR="00014154" w:rsidRPr="00B16A38">
              <w:rPr>
                <w:rStyle w:val="Hyperlink"/>
                <w:noProof/>
              </w:rPr>
              <w:t>Testdatengenerierung</w:t>
            </w:r>
            <w:r w:rsidR="00014154">
              <w:rPr>
                <w:noProof/>
                <w:webHidden/>
              </w:rPr>
              <w:tab/>
            </w:r>
            <w:r w:rsidR="00014154">
              <w:rPr>
                <w:noProof/>
                <w:webHidden/>
              </w:rPr>
              <w:fldChar w:fldCharType="begin"/>
            </w:r>
            <w:r w:rsidR="00014154">
              <w:rPr>
                <w:noProof/>
                <w:webHidden/>
              </w:rPr>
              <w:instrText xml:space="preserve"> PAGEREF _Toc478685020 \h </w:instrText>
            </w:r>
            <w:r w:rsidR="00014154">
              <w:rPr>
                <w:noProof/>
                <w:webHidden/>
              </w:rPr>
            </w:r>
            <w:r w:rsidR="00014154">
              <w:rPr>
                <w:noProof/>
                <w:webHidden/>
              </w:rPr>
              <w:fldChar w:fldCharType="separate"/>
            </w:r>
            <w:r w:rsidR="00000912">
              <w:rPr>
                <w:noProof/>
                <w:webHidden/>
              </w:rPr>
              <w:t>15</w:t>
            </w:r>
            <w:r w:rsidR="00014154">
              <w:rPr>
                <w:noProof/>
                <w:webHidden/>
              </w:rPr>
              <w:fldChar w:fldCharType="end"/>
            </w:r>
          </w:hyperlink>
        </w:p>
        <w:p w14:paraId="5E03707E" w14:textId="59B26439" w:rsidR="00014154" w:rsidRDefault="00037C86">
          <w:pPr>
            <w:pStyle w:val="Verzeichnis1"/>
            <w:tabs>
              <w:tab w:val="left" w:pos="440"/>
              <w:tab w:val="right" w:leader="dot" w:pos="9062"/>
            </w:tabs>
            <w:rPr>
              <w:rFonts w:asciiTheme="minorHAnsi" w:eastAsiaTheme="minorEastAsia" w:hAnsiTheme="minorHAnsi"/>
              <w:noProof/>
              <w:lang w:eastAsia="de-DE"/>
            </w:rPr>
          </w:pPr>
          <w:hyperlink w:anchor="_Toc478685021" w:history="1">
            <w:r w:rsidR="00014154" w:rsidRPr="00B16A38">
              <w:rPr>
                <w:rStyle w:val="Hyperlink"/>
                <w:noProof/>
              </w:rPr>
              <w:t>5.</w:t>
            </w:r>
            <w:r w:rsidR="00014154">
              <w:rPr>
                <w:rFonts w:asciiTheme="minorHAnsi" w:eastAsiaTheme="minorEastAsia" w:hAnsiTheme="minorHAnsi"/>
                <w:noProof/>
                <w:lang w:eastAsia="de-DE"/>
              </w:rPr>
              <w:tab/>
            </w:r>
            <w:r w:rsidR="00014154" w:rsidRPr="00B16A38">
              <w:rPr>
                <w:rStyle w:val="Hyperlink"/>
                <w:noProof/>
              </w:rPr>
              <w:t>Test und Auswertung</w:t>
            </w:r>
            <w:r w:rsidR="00014154">
              <w:rPr>
                <w:noProof/>
                <w:webHidden/>
              </w:rPr>
              <w:tab/>
            </w:r>
            <w:r w:rsidR="00014154">
              <w:rPr>
                <w:noProof/>
                <w:webHidden/>
              </w:rPr>
              <w:fldChar w:fldCharType="begin"/>
            </w:r>
            <w:r w:rsidR="00014154">
              <w:rPr>
                <w:noProof/>
                <w:webHidden/>
              </w:rPr>
              <w:instrText xml:space="preserve"> PAGEREF _Toc478685021 \h </w:instrText>
            </w:r>
            <w:r w:rsidR="00014154">
              <w:rPr>
                <w:noProof/>
                <w:webHidden/>
              </w:rPr>
            </w:r>
            <w:r w:rsidR="00014154">
              <w:rPr>
                <w:noProof/>
                <w:webHidden/>
              </w:rPr>
              <w:fldChar w:fldCharType="separate"/>
            </w:r>
            <w:r w:rsidR="00000912">
              <w:rPr>
                <w:noProof/>
                <w:webHidden/>
              </w:rPr>
              <w:t>16</w:t>
            </w:r>
            <w:r w:rsidR="00014154">
              <w:rPr>
                <w:noProof/>
                <w:webHidden/>
              </w:rPr>
              <w:fldChar w:fldCharType="end"/>
            </w:r>
          </w:hyperlink>
        </w:p>
        <w:p w14:paraId="44FF7415" w14:textId="5DD14B71"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2" w:history="1">
            <w:r w:rsidR="00014154" w:rsidRPr="00B16A38">
              <w:rPr>
                <w:rStyle w:val="Hyperlink"/>
                <w:noProof/>
              </w:rPr>
              <w:t>5.1.</w:t>
            </w:r>
            <w:r w:rsidR="00014154">
              <w:rPr>
                <w:rFonts w:asciiTheme="minorHAnsi" w:eastAsiaTheme="minorEastAsia" w:hAnsiTheme="minorHAnsi"/>
                <w:noProof/>
                <w:lang w:eastAsia="de-DE"/>
              </w:rPr>
              <w:tab/>
            </w:r>
            <w:r w:rsidR="00014154" w:rsidRPr="00B16A38">
              <w:rPr>
                <w:rStyle w:val="Hyperlink"/>
                <w:noProof/>
              </w:rPr>
              <w:t>Evaluierungsmethodik</w:t>
            </w:r>
            <w:r w:rsidR="00014154">
              <w:rPr>
                <w:noProof/>
                <w:webHidden/>
              </w:rPr>
              <w:tab/>
            </w:r>
            <w:r w:rsidR="00014154">
              <w:rPr>
                <w:noProof/>
                <w:webHidden/>
              </w:rPr>
              <w:fldChar w:fldCharType="begin"/>
            </w:r>
            <w:r w:rsidR="00014154">
              <w:rPr>
                <w:noProof/>
                <w:webHidden/>
              </w:rPr>
              <w:instrText xml:space="preserve"> PAGEREF _Toc478685022 \h </w:instrText>
            </w:r>
            <w:r w:rsidR="00014154">
              <w:rPr>
                <w:noProof/>
                <w:webHidden/>
              </w:rPr>
            </w:r>
            <w:r w:rsidR="00014154">
              <w:rPr>
                <w:noProof/>
                <w:webHidden/>
              </w:rPr>
              <w:fldChar w:fldCharType="separate"/>
            </w:r>
            <w:r w:rsidR="00000912">
              <w:rPr>
                <w:noProof/>
                <w:webHidden/>
              </w:rPr>
              <w:t>16</w:t>
            </w:r>
            <w:r w:rsidR="00014154">
              <w:rPr>
                <w:noProof/>
                <w:webHidden/>
              </w:rPr>
              <w:fldChar w:fldCharType="end"/>
            </w:r>
          </w:hyperlink>
        </w:p>
        <w:p w14:paraId="17152019" w14:textId="043DFDAD"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3" w:history="1">
            <w:r w:rsidR="00014154" w:rsidRPr="00B16A38">
              <w:rPr>
                <w:rStyle w:val="Hyperlink"/>
                <w:noProof/>
              </w:rPr>
              <w:t>5.2.</w:t>
            </w:r>
            <w:r w:rsidR="00014154">
              <w:rPr>
                <w:rFonts w:asciiTheme="minorHAnsi" w:eastAsiaTheme="minorEastAsia" w:hAnsiTheme="minorHAnsi"/>
                <w:noProof/>
                <w:lang w:eastAsia="de-DE"/>
              </w:rPr>
              <w:tab/>
            </w:r>
            <w:r w:rsidR="00014154" w:rsidRPr="00B16A38">
              <w:rPr>
                <w:rStyle w:val="Hyperlink"/>
                <w:noProof/>
              </w:rPr>
              <w:t>Ergebnisse der Tests</w:t>
            </w:r>
            <w:r w:rsidR="00014154">
              <w:rPr>
                <w:noProof/>
                <w:webHidden/>
              </w:rPr>
              <w:tab/>
            </w:r>
            <w:r w:rsidR="00014154">
              <w:rPr>
                <w:noProof/>
                <w:webHidden/>
              </w:rPr>
              <w:fldChar w:fldCharType="begin"/>
            </w:r>
            <w:r w:rsidR="00014154">
              <w:rPr>
                <w:noProof/>
                <w:webHidden/>
              </w:rPr>
              <w:instrText xml:space="preserve"> PAGEREF _Toc478685023 \h </w:instrText>
            </w:r>
            <w:r w:rsidR="00014154">
              <w:rPr>
                <w:noProof/>
                <w:webHidden/>
              </w:rPr>
            </w:r>
            <w:r w:rsidR="00014154">
              <w:rPr>
                <w:noProof/>
                <w:webHidden/>
              </w:rPr>
              <w:fldChar w:fldCharType="separate"/>
            </w:r>
            <w:r w:rsidR="00000912">
              <w:rPr>
                <w:noProof/>
                <w:webHidden/>
              </w:rPr>
              <w:t>17</w:t>
            </w:r>
            <w:r w:rsidR="00014154">
              <w:rPr>
                <w:noProof/>
                <w:webHidden/>
              </w:rPr>
              <w:fldChar w:fldCharType="end"/>
            </w:r>
          </w:hyperlink>
        </w:p>
        <w:p w14:paraId="207D2A16" w14:textId="0E535278"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4" w:history="1">
            <w:r w:rsidR="00014154" w:rsidRPr="00B16A38">
              <w:rPr>
                <w:rStyle w:val="Hyperlink"/>
                <w:noProof/>
              </w:rPr>
              <w:t>5.3.</w:t>
            </w:r>
            <w:r w:rsidR="00014154">
              <w:rPr>
                <w:rFonts w:asciiTheme="minorHAnsi" w:eastAsiaTheme="minorEastAsia" w:hAnsiTheme="minorHAnsi"/>
                <w:noProof/>
                <w:lang w:eastAsia="de-DE"/>
              </w:rPr>
              <w:tab/>
            </w:r>
            <w:r w:rsidR="00014154" w:rsidRPr="00B16A38">
              <w:rPr>
                <w:rStyle w:val="Hyperlink"/>
                <w:noProof/>
              </w:rPr>
              <w:t>Bewertung der Ergebnisse</w:t>
            </w:r>
            <w:r w:rsidR="00014154">
              <w:rPr>
                <w:noProof/>
                <w:webHidden/>
              </w:rPr>
              <w:tab/>
            </w:r>
            <w:r w:rsidR="00014154">
              <w:rPr>
                <w:noProof/>
                <w:webHidden/>
              </w:rPr>
              <w:fldChar w:fldCharType="begin"/>
            </w:r>
            <w:r w:rsidR="00014154">
              <w:rPr>
                <w:noProof/>
                <w:webHidden/>
              </w:rPr>
              <w:instrText xml:space="preserve"> PAGEREF _Toc478685024 \h </w:instrText>
            </w:r>
            <w:r w:rsidR="00014154">
              <w:rPr>
                <w:noProof/>
                <w:webHidden/>
              </w:rPr>
            </w:r>
            <w:r w:rsidR="00014154">
              <w:rPr>
                <w:noProof/>
                <w:webHidden/>
              </w:rPr>
              <w:fldChar w:fldCharType="separate"/>
            </w:r>
            <w:r w:rsidR="00000912">
              <w:rPr>
                <w:noProof/>
                <w:webHidden/>
              </w:rPr>
              <w:t>19</w:t>
            </w:r>
            <w:r w:rsidR="00014154">
              <w:rPr>
                <w:noProof/>
                <w:webHidden/>
              </w:rPr>
              <w:fldChar w:fldCharType="end"/>
            </w:r>
          </w:hyperlink>
        </w:p>
        <w:p w14:paraId="7CC46102" w14:textId="722A8FF8" w:rsidR="00014154" w:rsidRDefault="00037C86">
          <w:pPr>
            <w:pStyle w:val="Verzeichnis1"/>
            <w:tabs>
              <w:tab w:val="left" w:pos="440"/>
              <w:tab w:val="right" w:leader="dot" w:pos="9062"/>
            </w:tabs>
            <w:rPr>
              <w:rFonts w:asciiTheme="minorHAnsi" w:eastAsiaTheme="minorEastAsia" w:hAnsiTheme="minorHAnsi"/>
              <w:noProof/>
              <w:lang w:eastAsia="de-DE"/>
            </w:rPr>
          </w:pPr>
          <w:hyperlink w:anchor="_Toc478685025" w:history="1">
            <w:r w:rsidR="00014154" w:rsidRPr="00B16A38">
              <w:rPr>
                <w:rStyle w:val="Hyperlink"/>
                <w:noProof/>
              </w:rPr>
              <w:t>6.</w:t>
            </w:r>
            <w:r w:rsidR="00014154">
              <w:rPr>
                <w:rFonts w:asciiTheme="minorHAnsi" w:eastAsiaTheme="minorEastAsia" w:hAnsiTheme="minorHAnsi"/>
                <w:noProof/>
                <w:lang w:eastAsia="de-DE"/>
              </w:rPr>
              <w:tab/>
            </w:r>
            <w:r w:rsidR="00014154" w:rsidRPr="00B16A38">
              <w:rPr>
                <w:rStyle w:val="Hyperlink"/>
                <w:noProof/>
              </w:rPr>
              <w:t>Projektverzeichnis und Aufgabenverteilung</w:t>
            </w:r>
            <w:r w:rsidR="00014154">
              <w:rPr>
                <w:noProof/>
                <w:webHidden/>
              </w:rPr>
              <w:tab/>
            </w:r>
            <w:r w:rsidR="00014154">
              <w:rPr>
                <w:noProof/>
                <w:webHidden/>
              </w:rPr>
              <w:fldChar w:fldCharType="begin"/>
            </w:r>
            <w:r w:rsidR="00014154">
              <w:rPr>
                <w:noProof/>
                <w:webHidden/>
              </w:rPr>
              <w:instrText xml:space="preserve"> PAGEREF _Toc478685025 \h </w:instrText>
            </w:r>
            <w:r w:rsidR="00014154">
              <w:rPr>
                <w:noProof/>
                <w:webHidden/>
              </w:rPr>
            </w:r>
            <w:r w:rsidR="00014154">
              <w:rPr>
                <w:noProof/>
                <w:webHidden/>
              </w:rPr>
              <w:fldChar w:fldCharType="separate"/>
            </w:r>
            <w:r w:rsidR="00000912">
              <w:rPr>
                <w:noProof/>
                <w:webHidden/>
              </w:rPr>
              <w:t>21</w:t>
            </w:r>
            <w:r w:rsidR="00014154">
              <w:rPr>
                <w:noProof/>
                <w:webHidden/>
              </w:rPr>
              <w:fldChar w:fldCharType="end"/>
            </w:r>
          </w:hyperlink>
        </w:p>
        <w:p w14:paraId="14CA93D3" w14:textId="2DEF8557"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6" w:history="1">
            <w:r w:rsidR="00014154" w:rsidRPr="00B16A38">
              <w:rPr>
                <w:rStyle w:val="Hyperlink"/>
                <w:noProof/>
              </w:rPr>
              <w:t>6.1.</w:t>
            </w:r>
            <w:r w:rsidR="00014154">
              <w:rPr>
                <w:rFonts w:asciiTheme="minorHAnsi" w:eastAsiaTheme="minorEastAsia" w:hAnsiTheme="minorHAnsi"/>
                <w:noProof/>
                <w:lang w:eastAsia="de-DE"/>
              </w:rPr>
              <w:tab/>
            </w:r>
            <w:r w:rsidR="00014154" w:rsidRPr="00B16A38">
              <w:rPr>
                <w:rStyle w:val="Hyperlink"/>
                <w:noProof/>
              </w:rPr>
              <w:t>Projektverzeichnis auf GitHub</w:t>
            </w:r>
            <w:r w:rsidR="00014154">
              <w:rPr>
                <w:noProof/>
                <w:webHidden/>
              </w:rPr>
              <w:tab/>
            </w:r>
            <w:r w:rsidR="00014154">
              <w:rPr>
                <w:noProof/>
                <w:webHidden/>
              </w:rPr>
              <w:fldChar w:fldCharType="begin"/>
            </w:r>
            <w:r w:rsidR="00014154">
              <w:rPr>
                <w:noProof/>
                <w:webHidden/>
              </w:rPr>
              <w:instrText xml:space="preserve"> PAGEREF _Toc478685026 \h </w:instrText>
            </w:r>
            <w:r w:rsidR="00014154">
              <w:rPr>
                <w:noProof/>
                <w:webHidden/>
              </w:rPr>
            </w:r>
            <w:r w:rsidR="00014154">
              <w:rPr>
                <w:noProof/>
                <w:webHidden/>
              </w:rPr>
              <w:fldChar w:fldCharType="separate"/>
            </w:r>
            <w:r w:rsidR="00000912">
              <w:rPr>
                <w:noProof/>
                <w:webHidden/>
              </w:rPr>
              <w:t>21</w:t>
            </w:r>
            <w:r w:rsidR="00014154">
              <w:rPr>
                <w:noProof/>
                <w:webHidden/>
              </w:rPr>
              <w:fldChar w:fldCharType="end"/>
            </w:r>
          </w:hyperlink>
        </w:p>
        <w:p w14:paraId="3A95B023" w14:textId="6C4CAD06" w:rsidR="00014154" w:rsidRDefault="00037C86">
          <w:pPr>
            <w:pStyle w:val="Verzeichnis2"/>
            <w:tabs>
              <w:tab w:val="left" w:pos="880"/>
              <w:tab w:val="right" w:leader="dot" w:pos="9062"/>
            </w:tabs>
            <w:rPr>
              <w:rFonts w:asciiTheme="minorHAnsi" w:eastAsiaTheme="minorEastAsia" w:hAnsiTheme="minorHAnsi"/>
              <w:noProof/>
              <w:lang w:eastAsia="de-DE"/>
            </w:rPr>
          </w:pPr>
          <w:hyperlink w:anchor="_Toc478685027" w:history="1">
            <w:r w:rsidR="00014154" w:rsidRPr="00B16A38">
              <w:rPr>
                <w:rStyle w:val="Hyperlink"/>
                <w:noProof/>
              </w:rPr>
              <w:t>6.2.</w:t>
            </w:r>
            <w:r w:rsidR="00014154">
              <w:rPr>
                <w:rFonts w:asciiTheme="minorHAnsi" w:eastAsiaTheme="minorEastAsia" w:hAnsiTheme="minorHAnsi"/>
                <w:noProof/>
                <w:lang w:eastAsia="de-DE"/>
              </w:rPr>
              <w:tab/>
            </w:r>
            <w:r w:rsidR="00014154" w:rsidRPr="00B16A38">
              <w:rPr>
                <w:rStyle w:val="Hyperlink"/>
                <w:noProof/>
              </w:rPr>
              <w:t>Aufgabenverteilung im Projektteam</w:t>
            </w:r>
            <w:r w:rsidR="00014154">
              <w:rPr>
                <w:noProof/>
                <w:webHidden/>
              </w:rPr>
              <w:tab/>
            </w:r>
            <w:r w:rsidR="00014154">
              <w:rPr>
                <w:noProof/>
                <w:webHidden/>
              </w:rPr>
              <w:fldChar w:fldCharType="begin"/>
            </w:r>
            <w:r w:rsidR="00014154">
              <w:rPr>
                <w:noProof/>
                <w:webHidden/>
              </w:rPr>
              <w:instrText xml:space="preserve"> PAGEREF _Toc478685027 \h </w:instrText>
            </w:r>
            <w:r w:rsidR="00014154">
              <w:rPr>
                <w:noProof/>
                <w:webHidden/>
              </w:rPr>
            </w:r>
            <w:r w:rsidR="00014154">
              <w:rPr>
                <w:noProof/>
                <w:webHidden/>
              </w:rPr>
              <w:fldChar w:fldCharType="separate"/>
            </w:r>
            <w:r w:rsidR="00000912">
              <w:rPr>
                <w:noProof/>
                <w:webHidden/>
              </w:rPr>
              <w:t>21</w:t>
            </w:r>
            <w:r w:rsidR="00014154">
              <w:rPr>
                <w:noProof/>
                <w:webHidden/>
              </w:rPr>
              <w:fldChar w:fldCharType="end"/>
            </w:r>
          </w:hyperlink>
        </w:p>
        <w:p w14:paraId="1B29FFDC" w14:textId="5B8147F4" w:rsidR="00280011" w:rsidRPr="00280011" w:rsidRDefault="0057086D" w:rsidP="00254831">
          <w:r>
            <w:fldChar w:fldCharType="end"/>
          </w:r>
        </w:p>
      </w:sdtContent>
    </w:sdt>
    <w:p w14:paraId="35494BA0" w14:textId="77777777" w:rsidR="00A6329E" w:rsidRDefault="00A6329E" w:rsidP="000B5EBA">
      <w:pPr>
        <w:pStyle w:val="berschrift1"/>
      </w:pPr>
      <w:bookmarkStart w:id="1" w:name="_Toc478685009"/>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14:paraId="28ACCA7E" w14:textId="3C296A2C" w:rsidR="000B5EBA" w:rsidRDefault="008670AA" w:rsidP="000B5EBA">
      <w:pPr>
        <w:pStyle w:val="berschrift1"/>
      </w:pPr>
      <w:bookmarkStart w:id="2" w:name="_Toc478685010"/>
      <w:r>
        <w:lastRenderedPageBreak/>
        <w:t>Konzeption</w:t>
      </w:r>
      <w:bookmarkEnd w:id="2"/>
    </w:p>
    <w:p w14:paraId="1BDAFB18" w14:textId="2A58FF73" w:rsidR="001739C5" w:rsidRDefault="001739C5" w:rsidP="001739C5">
      <w:r>
        <w:t xml:space="preserve">Das Multiagentensystem wurde als tatsächliches Multiagentensystem konzipiert. </w:t>
      </w:r>
      <w:r w:rsidR="00193BF2">
        <w:t>Die verschiedenen Agenten werden also nicht nur simuliert, sondern sind tatsächlich unabhängige Programminstanzen, die mit dem als Webservice konzipierten Mediator kommunizieren. Somit wäre mit diesem Prototyp also auch eine verteilte Ausführung auf verschiedenen Computern möglich.</w:t>
      </w:r>
    </w:p>
    <w:p w14:paraId="334CB4B9" w14:textId="09C25444" w:rsidR="00E150B4" w:rsidRDefault="00E150B4" w:rsidP="001739C5">
      <w:r>
        <w:t xml:space="preserve">Außerdem soll das System flexibel gehalten werden. Mit verschiedenen Parametern kann es somit </w:t>
      </w:r>
      <w:r w:rsidR="00631A34">
        <w:t>für</w:t>
      </w:r>
      <w:r>
        <w:t xml:space="preserve"> viele verschiedenen Optimierungsprobleme angepasst und</w:t>
      </w:r>
      <w:r w:rsidR="00631A34">
        <w:t xml:space="preserve"> eingesetzt werden.</w:t>
      </w:r>
    </w:p>
    <w:p w14:paraId="6AD5C820" w14:textId="1357DF12" w:rsidR="00193BF2" w:rsidRPr="001739C5" w:rsidRDefault="00193BF2" w:rsidP="001739C5">
      <w:r>
        <w:t xml:space="preserve">Im Folgenden wird </w:t>
      </w:r>
      <w:r w:rsidR="001A59D7">
        <w:t>die Konzeption genauer beleuchtet.</w:t>
      </w:r>
    </w:p>
    <w:p w14:paraId="07E1179F" w14:textId="77777777" w:rsidR="008510F7" w:rsidRDefault="008510F7" w:rsidP="00703FCF">
      <w:pPr>
        <w:pStyle w:val="berschrift2"/>
      </w:pPr>
      <w:bookmarkStart w:id="3" w:name="_Toc478685011"/>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703FCF">
      <w:pPr>
        <w:pStyle w:val="berschrift2"/>
      </w:pPr>
      <w:bookmarkStart w:id="4" w:name="_Toc478685012"/>
      <w:r>
        <w:t>Klassendiagramm</w:t>
      </w:r>
      <w:bookmarkEnd w:id="4"/>
    </w:p>
    <w:p w14:paraId="2FEBEB98" w14:textId="77777777" w:rsidR="00F01C98" w:rsidRPr="00F01C98" w:rsidRDefault="00E7439A" w:rsidP="00F01C98">
      <w:r>
        <w:t>Folgendes Klassendiagramm liegt dem entworfenen Multiagentensystem zu Grunde:</w:t>
      </w:r>
    </w:p>
    <w:p w14:paraId="51D8A6FC" w14:textId="77777777" w:rsidR="00D03E1D" w:rsidRDefault="00F01C98" w:rsidP="00D03E1D">
      <w:pPr>
        <w:keepNext/>
      </w:pPr>
      <w:r w:rsidRPr="007D25D6">
        <w:rPr>
          <w:noProof/>
          <w:lang w:eastAsia="de-DE"/>
        </w:rPr>
        <w:drawing>
          <wp:inline distT="0" distB="0" distL="0" distR="0" wp14:anchorId="0182A3F6" wp14:editId="3056FCF4">
            <wp:extent cx="5760684" cy="2181225"/>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rotWithShape="1">
                    <a:blip r:embed="rId8">
                      <a:extLst>
                        <a:ext uri="{28A0092B-C50C-407E-A947-70E740481C1C}">
                          <a14:useLocalDpi xmlns:a14="http://schemas.microsoft.com/office/drawing/2010/main" val="0"/>
                        </a:ext>
                      </a:extLst>
                    </a:blip>
                    <a:srcRect b="15850"/>
                    <a:stretch/>
                  </pic:blipFill>
                  <pic:spPr bwMode="auto">
                    <a:xfrm>
                      <a:off x="0" y="0"/>
                      <a:ext cx="5760720" cy="2181238"/>
                    </a:xfrm>
                    <a:prstGeom prst="rect">
                      <a:avLst/>
                    </a:prstGeom>
                    <a:noFill/>
                    <a:ln>
                      <a:noFill/>
                    </a:ln>
                    <a:extLst>
                      <a:ext uri="{53640926-AAD7-44D8-BBD7-CCE9431645EC}">
                        <a14:shadowObscured xmlns:a14="http://schemas.microsoft.com/office/drawing/2010/main"/>
                      </a:ext>
                    </a:extLst>
                  </pic:spPr>
                </pic:pic>
              </a:graphicData>
            </a:graphic>
          </wp:inline>
        </w:drawing>
      </w:r>
    </w:p>
    <w:p w14:paraId="08B9FC8A" w14:textId="70CCF8CE" w:rsidR="00F01C98" w:rsidRDefault="00D03E1D" w:rsidP="00E6777A">
      <w:pPr>
        <w:pStyle w:val="Beschriftung"/>
      </w:pPr>
      <w:r>
        <w:t xml:space="preserve">Abbildung </w:t>
      </w:r>
      <w:r w:rsidR="00037C86">
        <w:fldChar w:fldCharType="begin"/>
      </w:r>
      <w:r w:rsidR="00037C86">
        <w:instrText xml:space="preserve"> SEQ Abbildung \* ARABIC </w:instrText>
      </w:r>
      <w:r w:rsidR="00037C86">
        <w:fldChar w:fldCharType="separate"/>
      </w:r>
      <w:r w:rsidR="00000912">
        <w:rPr>
          <w:noProof/>
        </w:rPr>
        <w:t>1</w:t>
      </w:r>
      <w:r w:rsidR="00037C86">
        <w:rPr>
          <w:noProof/>
        </w:rPr>
        <w:fldChar w:fldCharType="end"/>
      </w:r>
      <w:r>
        <w:t xml:space="preserve">: </w:t>
      </w:r>
      <w:r w:rsidRPr="00BD6494">
        <w:t>Klassendiagramm</w:t>
      </w:r>
    </w:p>
    <w:p w14:paraId="6219F733" w14:textId="77777777" w:rsidR="00E7439A" w:rsidRDefault="00E7439A" w:rsidP="00F01C98">
      <w:r>
        <w:lastRenderedPageBreak/>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2CEF8968" w14:textId="77777777" w:rsidR="008F6E88" w:rsidRDefault="008F6E88" w:rsidP="00703FCF">
      <w:pPr>
        <w:pStyle w:val="berschrift2"/>
      </w:pPr>
      <w:bookmarkStart w:id="5" w:name="_Toc478685013"/>
      <w:r>
        <w:t>Verhandlungsprozess</w:t>
      </w:r>
      <w:bookmarkEnd w:id="5"/>
    </w:p>
    <w:p w14:paraId="7C773464" w14:textId="77777777" w:rsidR="008F6E88" w:rsidRDefault="008F6E88" w:rsidP="008F6E88">
      <w:r>
        <w:t>Das Herzstück eines Multiagentensystems bildet der zentrale Verhandlungsprozess. Bei dem vorliegenden System generiert der Mediator jede Runde ein Tupel von neuen Verträgen. Die Agenten dürfen hiervon maximal eine definierte Anzahl ablehnen. Anhand der Überschneidungen der von beiden Agenten akzeptierten Lösungen bestimmt der Mediator die neue beste Lösung und generierte ein neues Tupel an Lösungsvorschlägen.</w:t>
      </w:r>
    </w:p>
    <w:p w14:paraId="0421E9D3" w14:textId="77777777" w:rsidR="008F6E88" w:rsidRDefault="008F6E88" w:rsidP="008F6E88">
      <w:r>
        <w:t>Eine Verhandlung ist beendet, wenn für eine vordefinierte Anzahl an Runden keine neue beste Lösung mehr gefunden wurde. Die Verhandlung stagniert an diesem Punkt, weil die Agenten jeweils unterschiedliche Lösungen ablehnen und deshalb keine Überschneidungen mehr vorhanden sind. Damit eine Verhandlung nicht unendlich andauern kann, wird außerdem eine maximale Rundenanzahl definiert.</w:t>
      </w:r>
    </w:p>
    <w:p w14:paraId="2414031E" w14:textId="77777777" w:rsidR="008F6E88" w:rsidRDefault="008F6E88" w:rsidP="008F6E88">
      <w:r>
        <w:t>Um eine Verhandlung ermöglichen zu können, müssen bei der Initialisierung die Rahmenbedingungen festgelegt werden. Folgende Parameter bedürfen der Definition:</w:t>
      </w:r>
    </w:p>
    <w:p w14:paraId="2EC869F8" w14:textId="77777777" w:rsidR="008F6E88" w:rsidRDefault="008F6E88" w:rsidP="008F6E88">
      <w:pPr>
        <w:pStyle w:val="Listenabsatz"/>
        <w:numPr>
          <w:ilvl w:val="0"/>
          <w:numId w:val="12"/>
        </w:numPr>
      </w:pPr>
      <w:r>
        <w:t>Anzahl Lösungsvariationen pro Verhandlungsrunde</w:t>
      </w:r>
    </w:p>
    <w:p w14:paraId="5996214A" w14:textId="4F685F12" w:rsidR="008F6E88" w:rsidRDefault="008F6E88" w:rsidP="008F6E88">
      <w:pPr>
        <w:pStyle w:val="Listenabsatz"/>
        <w:numPr>
          <w:ilvl w:val="0"/>
          <w:numId w:val="12"/>
        </w:numPr>
      </w:pPr>
      <w:r>
        <w:t xml:space="preserve">Anzahl </w:t>
      </w:r>
      <w:r w:rsidR="0066420C">
        <w:t xml:space="preserve">an </w:t>
      </w:r>
      <w:r>
        <w:t>Lösungsvorschläge</w:t>
      </w:r>
      <w:r w:rsidR="0066420C">
        <w:t>n, denen zugestimmt werden muss</w:t>
      </w:r>
    </w:p>
    <w:p w14:paraId="6F87F7AF" w14:textId="77777777" w:rsidR="008F6E88" w:rsidRDefault="008F6E88" w:rsidP="008F6E88">
      <w:pPr>
        <w:pStyle w:val="Listenabsatz"/>
        <w:numPr>
          <w:ilvl w:val="0"/>
          <w:numId w:val="12"/>
        </w:numPr>
      </w:pPr>
      <w:r>
        <w:t>Maximale Anzahl an Verhandlungsrunden ohne Veränderung</w:t>
      </w:r>
    </w:p>
    <w:p w14:paraId="4E35F2AE" w14:textId="4000730B" w:rsidR="00AD3AF7" w:rsidRDefault="008F6E88" w:rsidP="008F6E88">
      <w:pPr>
        <w:pStyle w:val="Listenabsatz"/>
        <w:numPr>
          <w:ilvl w:val="0"/>
          <w:numId w:val="12"/>
        </w:numPr>
      </w:pPr>
      <w:r>
        <w:t>Maximale Anzahl an Verhandlungsrunden</w:t>
      </w:r>
    </w:p>
    <w:p w14:paraId="0919DB58" w14:textId="42A98F66" w:rsidR="008F6E88" w:rsidRPr="002E4DBE" w:rsidRDefault="00AD3AF7" w:rsidP="00AD3AF7">
      <w:pPr>
        <w:spacing w:after="160" w:line="259" w:lineRule="auto"/>
      </w:pPr>
      <w:r>
        <w:br w:type="page"/>
      </w:r>
    </w:p>
    <w:p w14:paraId="77353A5C" w14:textId="77777777" w:rsidR="00E7439A" w:rsidRDefault="00F01C98" w:rsidP="00703FCF">
      <w:pPr>
        <w:pStyle w:val="berschrift2"/>
      </w:pPr>
      <w:bookmarkStart w:id="6" w:name="_Toc478685014"/>
      <w:r>
        <w:lastRenderedPageBreak/>
        <w:t>Aufbau der Agenten</w:t>
      </w:r>
      <w:bookmarkEnd w:id="6"/>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D3AF7">
      <w:pPr>
        <w:pStyle w:val="berschrift3"/>
      </w:pPr>
      <w:r>
        <w:t>Netzanbieter</w:t>
      </w:r>
    </w:p>
    <w:p w14:paraId="0904F274" w14:textId="77777777" w:rsidR="00C10B09" w:rsidRDefault="005710E0" w:rsidP="00AD3AF7">
      <w:pPr>
        <w:keepNext/>
      </w:pPr>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t>Die Zielfunktion des Netzanbieters lautet folglich</w:t>
      </w:r>
      <w:r w:rsidR="005710E0">
        <w:t>:</w:t>
      </w:r>
    </w:p>
    <w:p w14:paraId="0E7636B4" w14:textId="77777777" w:rsidR="005710E0" w:rsidRPr="00C10B09" w:rsidRDefault="00037C86"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2BC7FD68" w:rsidR="00F01C98" w:rsidRDefault="00A92D30" w:rsidP="00AD3AF7">
      <w:pPr>
        <w:pStyle w:val="berschrift3"/>
      </w:pPr>
      <w:r w:rsidRPr="00AD3AF7">
        <w:t>Kommunen</w:t>
      </w:r>
    </w:p>
    <w:p w14:paraId="4843A782" w14:textId="68023416"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631A34">
        <w:t xml:space="preserve"> Radius</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037C86"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1EBE7EF" w14:textId="77777777" w:rsidR="00E6777A" w:rsidRDefault="00EA37EF" w:rsidP="00E6777A">
      <w:pPr>
        <w:keepNext/>
      </w:pPr>
      <w:r>
        <w:rPr>
          <w:noProof/>
          <w:lang w:eastAsia="de-DE"/>
        </w:rPr>
        <w:lastRenderedPageBreak/>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4847465D" w14:textId="150F0EED" w:rsidR="00D55308" w:rsidRDefault="00E6777A" w:rsidP="00E6777A">
      <w:pPr>
        <w:pStyle w:val="Beschriftung"/>
      </w:pPr>
      <w:r>
        <w:t xml:space="preserve">Abbildung </w:t>
      </w:r>
      <w:r w:rsidR="00037C86">
        <w:fldChar w:fldCharType="begin"/>
      </w:r>
      <w:r w:rsidR="00037C86">
        <w:instrText xml:space="preserve"> SEQ Abbildung \* ARABIC </w:instrText>
      </w:r>
      <w:r w:rsidR="00037C86">
        <w:fldChar w:fldCharType="separate"/>
      </w:r>
      <w:r w:rsidR="00000912">
        <w:rPr>
          <w:noProof/>
        </w:rPr>
        <w:t>2</w:t>
      </w:r>
      <w:r w:rsidR="00037C86">
        <w:rPr>
          <w:noProof/>
        </w:rPr>
        <w:fldChar w:fldCharType="end"/>
      </w:r>
      <w:r>
        <w:t>: Zielfunktion der Kommunen mit minimalem und maximalem Radius</w:t>
      </w:r>
    </w:p>
    <w:p w14:paraId="71634C01" w14:textId="77777777" w:rsidR="00314AB4" w:rsidRDefault="00314AB4" w:rsidP="00A92D30">
      <w:r>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037C86"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4927C079" w14:textId="77777777" w:rsidR="002E4DBE" w:rsidRDefault="002E4DBE" w:rsidP="00703FCF">
      <w:pPr>
        <w:pStyle w:val="berschrift2"/>
      </w:pPr>
      <w:bookmarkStart w:id="7" w:name="_Toc478685015"/>
      <w:r>
        <w:lastRenderedPageBreak/>
        <w:t>Programmablauf</w:t>
      </w:r>
      <w:bookmarkEnd w:id="7"/>
    </w:p>
    <w:p w14:paraId="150FAB17" w14:textId="77777777" w:rsidR="002E4DBE" w:rsidRDefault="002E4DBE" w:rsidP="00E018CD">
      <w:pPr>
        <w:keepNext/>
      </w:pPr>
      <w:r>
        <w:t>Im Folgenden wird der Ablauf einer Verhandlung dargestellt.</w:t>
      </w:r>
    </w:p>
    <w:p w14:paraId="65AE9D2F" w14:textId="77777777" w:rsidR="00A44D5D" w:rsidRDefault="002E4DBE" w:rsidP="00A44D5D">
      <w:pPr>
        <w:keepNext/>
      </w:pPr>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7.5pt" o:ole="">
            <v:imagedata r:id="rId10" o:title=""/>
          </v:shape>
          <o:OLEObject Type="Embed" ProgID="Visio.Drawing.15" ShapeID="_x0000_i1025" DrawAspect="Content" ObjectID="_1552489958" r:id="rId11"/>
        </w:object>
      </w:r>
    </w:p>
    <w:p w14:paraId="76D0F22E" w14:textId="7C2EF2C9" w:rsidR="00A44D5D" w:rsidRDefault="00A44D5D" w:rsidP="00A44D5D">
      <w:pPr>
        <w:pStyle w:val="Beschriftung"/>
      </w:pPr>
      <w:r>
        <w:t xml:space="preserve">Abbildung </w:t>
      </w:r>
      <w:r w:rsidR="00037C86">
        <w:fldChar w:fldCharType="begin"/>
      </w:r>
      <w:r w:rsidR="00037C86">
        <w:instrText xml:space="preserve"> SEQ Abbildung \* ARABIC </w:instrText>
      </w:r>
      <w:r w:rsidR="00037C86">
        <w:fldChar w:fldCharType="separate"/>
      </w:r>
      <w:r w:rsidR="00000912">
        <w:rPr>
          <w:noProof/>
        </w:rPr>
        <w:t>3</w:t>
      </w:r>
      <w:r w:rsidR="00037C86">
        <w:rPr>
          <w:noProof/>
        </w:rPr>
        <w:fldChar w:fldCharType="end"/>
      </w:r>
      <w:r>
        <w:t>: Programmablauf</w:t>
      </w:r>
      <w:r w:rsidR="00F04D88">
        <w:t xml:space="preserve"> als Sequenzdiagramm</w:t>
      </w:r>
    </w:p>
    <w:p w14:paraId="15234FA0" w14:textId="17FD262F" w:rsidR="002E4DBE" w:rsidRPr="00EF56F7" w:rsidRDefault="002E4DBE" w:rsidP="002E4DBE">
      <w:r w:rsidRPr="00EF56F7">
        <w:rPr>
          <w:u w:val="single"/>
        </w:rPr>
        <w:t>Registrierungsphase</w:t>
      </w:r>
    </w:p>
    <w:p w14:paraId="06B25E6F" w14:textId="77777777" w:rsidR="002E4DBE" w:rsidRDefault="002E4DBE" w:rsidP="002E4DBE">
      <w:pPr>
        <w:pStyle w:val="Listenabsatz"/>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enabsatz"/>
        <w:numPr>
          <w:ilvl w:val="0"/>
          <w:numId w:val="4"/>
        </w:numPr>
      </w:pPr>
      <w:proofErr w:type="gramStart"/>
      <w:r w:rsidRPr="00FF2EBA">
        <w:rPr>
          <w:u w:val="single"/>
        </w:rPr>
        <w:t>Register</w:t>
      </w:r>
      <w:r>
        <w:rPr>
          <w:u w:val="single"/>
        </w:rPr>
        <w:t>(</w:t>
      </w:r>
      <w:proofErr w:type="gramEnd"/>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t>Verhandlung</w:t>
      </w:r>
    </w:p>
    <w:p w14:paraId="4A6A58BA" w14:textId="77777777" w:rsidR="002E4DBE" w:rsidRDefault="002E4DBE" w:rsidP="002E4DBE">
      <w:pPr>
        <w:pStyle w:val="Listenabsatz"/>
        <w:numPr>
          <w:ilvl w:val="0"/>
          <w:numId w:val="4"/>
        </w:numPr>
      </w:pPr>
      <w:proofErr w:type="spellStart"/>
      <w:proofErr w:type="gramStart"/>
      <w:r w:rsidRPr="00FF2EBA">
        <w:rPr>
          <w:u w:val="single"/>
        </w:rPr>
        <w:t>UpdateList</w:t>
      </w:r>
      <w:proofErr w:type="spellEnd"/>
      <w:r>
        <w:rPr>
          <w:u w:val="single"/>
        </w:rPr>
        <w:t>(</w:t>
      </w:r>
      <w:proofErr w:type="gramEnd"/>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enabsatz"/>
        <w:numPr>
          <w:ilvl w:val="0"/>
          <w:numId w:val="4"/>
        </w:numPr>
      </w:pPr>
      <w:proofErr w:type="spellStart"/>
      <w:proofErr w:type="gramStart"/>
      <w:r>
        <w:rPr>
          <w:u w:val="single"/>
        </w:rPr>
        <w:lastRenderedPageBreak/>
        <w:t>Vote</w:t>
      </w:r>
      <w:proofErr w:type="spellEnd"/>
      <w:r>
        <w:rPr>
          <w:u w:val="single"/>
        </w:rPr>
        <w:t>(</w:t>
      </w:r>
      <w:proofErr w:type="gramEnd"/>
      <w:r>
        <w:rPr>
          <w:u w:val="single"/>
        </w:rPr>
        <w:t>):</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enabsatz"/>
        <w:numPr>
          <w:ilvl w:val="0"/>
          <w:numId w:val="4"/>
        </w:numPr>
      </w:pPr>
      <w:proofErr w:type="spellStart"/>
      <w:proofErr w:type="gramStart"/>
      <w:r w:rsidRPr="00EF56F7">
        <w:rPr>
          <w:u w:val="single"/>
        </w:rPr>
        <w:t>DataReadyCallBack</w:t>
      </w:r>
      <w:proofErr w:type="spellEnd"/>
      <w:r w:rsidRPr="00EF56F7">
        <w:rPr>
          <w:u w:val="single"/>
        </w:rPr>
        <w:t>(</w:t>
      </w:r>
      <w:proofErr w:type="gramEnd"/>
      <w:r w:rsidRPr="00EF56F7">
        <w:rPr>
          <w:u w:val="single"/>
        </w:rPr>
        <w:t>):</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enabsatz"/>
        <w:numPr>
          <w:ilvl w:val="0"/>
          <w:numId w:val="4"/>
        </w:numPr>
      </w:pPr>
      <w:proofErr w:type="spellStart"/>
      <w:proofErr w:type="gramStart"/>
      <w:r w:rsidRPr="00EF56F7">
        <w:rPr>
          <w:u w:val="single"/>
        </w:rPr>
        <w:t>UpdateList</w:t>
      </w:r>
      <w:proofErr w:type="spellEnd"/>
      <w:r w:rsidRPr="00EF56F7">
        <w:rPr>
          <w:u w:val="single"/>
        </w:rPr>
        <w:t>(</w:t>
      </w:r>
      <w:proofErr w:type="gramEnd"/>
      <w:r w:rsidRPr="00EF56F7">
        <w:rPr>
          <w:u w:val="single"/>
        </w:rPr>
        <w: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berschrift1"/>
      </w:pPr>
      <w:bookmarkStart w:id="8" w:name="_Toc478685016"/>
      <w:r>
        <w:lastRenderedPageBreak/>
        <w:t>Implementierung</w:t>
      </w:r>
      <w:bookmarkEnd w:id="8"/>
    </w:p>
    <w:p w14:paraId="0D05D708" w14:textId="44BABFA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4B57338C" w14:textId="27A702BF" w:rsidR="00536DFD" w:rsidRDefault="00536DFD" w:rsidP="008C1AB0">
      <w:r>
        <w:t xml:space="preserve">Eine Stärke der Implementierung ist die Anpassbarkeit an verschiedene Szenarien. Alle relevanten Parameter lassen sich für jede Verhandlung einzeln konfigurieren. Jeder Agent kann selbst mit der Benutzeroberfläche die für ihn passenden Einstellungen </w:t>
      </w:r>
      <w:r w:rsidR="00BD7F26">
        <w:t>evaluieren</w:t>
      </w:r>
      <w:r>
        <w:t xml:space="preserve"> und definieren.</w:t>
      </w:r>
    </w:p>
    <w:p w14:paraId="3417164A" w14:textId="77777777" w:rsidR="002E4DBE" w:rsidRDefault="002E4DBE" w:rsidP="00703FCF">
      <w:pPr>
        <w:pStyle w:val="berschrift2"/>
      </w:pPr>
      <w:bookmarkStart w:id="9" w:name="_Toc478685017"/>
      <w:r>
        <w:t>Architektur der verteilten Implementierung</w:t>
      </w:r>
      <w:bookmarkEnd w:id="9"/>
    </w:p>
    <w:p w14:paraId="122C189F" w14:textId="177DE5DB" w:rsidR="00BB66EE" w:rsidRDefault="006F5DCF" w:rsidP="002E4DBE">
      <w:r>
        <w:t xml:space="preserve">Die verteile Kommunikation basiert auf Microsofts Windows Communication </w:t>
      </w:r>
      <w:proofErr w:type="spellStart"/>
      <w:r w:rsidR="00BB66EE">
        <w:t>Foundation</w:t>
      </w:r>
      <w:proofErr w:type="spellEnd"/>
      <w:r w:rsidR="00BB66EE">
        <w:t xml:space="preserve"> (WCF). Dafür werden s</w:t>
      </w:r>
      <w:r>
        <w:t xml:space="preserve">erverseitig </w:t>
      </w:r>
      <w:r w:rsidR="00BB66EE">
        <w:t xml:space="preserve">ein Serviceinterface und ein </w:t>
      </w:r>
      <w:proofErr w:type="spellStart"/>
      <w:r w:rsidR="00BB66EE">
        <w:t>Callbackinterface</w:t>
      </w:r>
      <w:proofErr w:type="spellEnd"/>
      <w:r w:rsidR="00BB66EE">
        <w:t xml:space="preserve"> </w:t>
      </w:r>
      <w:r>
        <w:t>für die Kommunikation</w:t>
      </w:r>
      <w:r w:rsidR="002735DC">
        <w:t xml:space="preserve"> definiert</w:t>
      </w:r>
      <w:r w:rsidR="005D4DF6">
        <w:t xml:space="preserve">, wodurch </w:t>
      </w:r>
      <w:r w:rsidR="00BB66EE">
        <w:t>später c</w:t>
      </w:r>
      <w:r w:rsidR="005D4DF6">
        <w:t>lientseitig Proxy</w:t>
      </w:r>
      <w:r w:rsidR="00BB66EE">
        <w:t>k</w:t>
      </w:r>
      <w:r w:rsidR="005D4DF6">
        <w:t xml:space="preserve">lassen generiert werden können </w:t>
      </w:r>
      <w:r w:rsidR="00BB66EE">
        <w:t>die den Remoteaufruf kapseln sodass er für Konsumenten der Proxyklassen wie ein lokaler Aufruf zu verwenden ist.</w:t>
      </w:r>
      <w:r w:rsidR="005D4DF6">
        <w:t xml:space="preserve"> Eine Übersicht über die Methoden des Interfaces bietet das Flussdiagram in Kapitel </w:t>
      </w:r>
      <w:r w:rsidR="005D4DF6">
        <w:fldChar w:fldCharType="begin"/>
      </w:r>
      <w:r w:rsidR="005D4DF6">
        <w:instrText xml:space="preserve"> REF _Ref478398015 \r \h </w:instrText>
      </w:r>
      <w:r w:rsidR="005D4DF6">
        <w:fldChar w:fldCharType="separate"/>
      </w:r>
      <w:r w:rsidR="00000912">
        <w:t>4.2</w:t>
      </w:r>
      <w:r w:rsidR="005D4DF6">
        <w:fldChar w:fldCharType="end"/>
      </w:r>
      <w:r w:rsidR="005D4DF6">
        <w:t>.</w:t>
      </w:r>
      <w:r>
        <w:t xml:space="preserve"> </w:t>
      </w:r>
    </w:p>
    <w:p w14:paraId="74BEDA30" w14:textId="672432EC" w:rsidR="002E4DBE" w:rsidRDefault="006F5DCF" w:rsidP="002E4DBE">
      <w:r>
        <w:t xml:space="preserve">Serverseitig </w:t>
      </w:r>
      <w:r w:rsidR="00DF0CDF">
        <w:t xml:space="preserve">wird das Interface </w:t>
      </w:r>
      <w:r w:rsidR="005D4DF6">
        <w:t xml:space="preserve">in einem </w:t>
      </w:r>
      <w:proofErr w:type="spellStart"/>
      <w:r w:rsidR="005D4DF6">
        <w:t>Zwischenlayer</w:t>
      </w:r>
      <w:proofErr w:type="spellEnd"/>
      <w:r w:rsidR="005D4DF6">
        <w:t xml:space="preserve"> implementiert das für die Registrierung von Clients und </w:t>
      </w:r>
      <w:proofErr w:type="spellStart"/>
      <w:r w:rsidR="005D4DF6">
        <w:t>Callbackaufrufe</w:t>
      </w:r>
      <w:proofErr w:type="spellEnd"/>
      <w:r w:rsidR="005D4DF6">
        <w:t xml:space="preserve"> an ebendiese zuständig ist. Dafür muss sich jeder Client zunächst mit einer GUID registrieren, welche im späteren Verlauf der Kommunikation und Programmlogik zur Identifizierung des Clients benutzt wird. Dieses </w:t>
      </w:r>
      <w:proofErr w:type="spellStart"/>
      <w:r w:rsidR="005D4DF6">
        <w:t>Zwischenlayer</w:t>
      </w:r>
      <w:proofErr w:type="spellEnd"/>
      <w:r w:rsidR="005D4DF6">
        <w:t xml:space="preserve"> ruft schließlich di</w:t>
      </w:r>
      <w:r w:rsidR="00BB66EE">
        <w:t>e eigentliche Programmlogik auf.</w:t>
      </w:r>
    </w:p>
    <w:p w14:paraId="08DD8ADC" w14:textId="6A744BE5" w:rsidR="006F5DCF" w:rsidRPr="00387886" w:rsidRDefault="00BB66EE" w:rsidP="002E4DBE">
      <w:r>
        <w:t>Clientseitig besteht über die generierte Proxyklasse die Möglichkeit die im Service</w:t>
      </w:r>
      <w:r w:rsidR="002735DC">
        <w:t xml:space="preserve">interface definierten Methoden an benötigter Stelle aufzurufen und deren Rückgabewerte zu verarbeiten. Zusätzlich wird das </w:t>
      </w:r>
      <w:proofErr w:type="spellStart"/>
      <w:r w:rsidR="002735DC">
        <w:t>Callbackinterface</w:t>
      </w:r>
      <w:proofErr w:type="spellEnd"/>
      <w:r w:rsidR="002735DC">
        <w:t xml:space="preserve"> implementiert und von einer kleinen Klasse gekapselt sodass der Callback als Event im Client nutzbar ist. </w:t>
      </w:r>
    </w:p>
    <w:p w14:paraId="58C56450" w14:textId="77777777" w:rsidR="00C8188E" w:rsidRDefault="00C8188E" w:rsidP="00703FCF">
      <w:pPr>
        <w:pStyle w:val="berschrift2"/>
      </w:pPr>
      <w:bookmarkStart w:id="10" w:name="_Ref478398015"/>
      <w:bookmarkStart w:id="11" w:name="_Toc478685018"/>
      <w:r>
        <w:t>Detaillierter Programmablauf</w:t>
      </w:r>
      <w:bookmarkEnd w:id="10"/>
      <w:bookmarkEnd w:id="11"/>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5543993A" w14:textId="052C9C4E" w:rsidR="00F04D88" w:rsidRDefault="00F04D88" w:rsidP="00F04D88">
      <w:pPr>
        <w:keepNext/>
        <w:jc w:val="center"/>
      </w:pPr>
      <w:r>
        <w:object w:dxaOrig="11809" w:dyaOrig="21853" w14:anchorId="6CF5A7E8">
          <v:shape id="_x0000_i1026" type="#_x0000_t75" style="width:348.75pt;height:646.5pt" o:ole="">
            <v:imagedata r:id="rId12" o:title=""/>
          </v:shape>
          <o:OLEObject Type="Embed" ProgID="Visio.Drawing.15" ShapeID="_x0000_i1026" DrawAspect="Content" ObjectID="_1552489959" r:id="rId13"/>
        </w:object>
      </w:r>
    </w:p>
    <w:p w14:paraId="2F3595A8" w14:textId="49354F79" w:rsidR="008A5618" w:rsidRPr="00DE002A" w:rsidRDefault="00F04D88" w:rsidP="00F04D88">
      <w:pPr>
        <w:pStyle w:val="Beschriftung"/>
      </w:pPr>
      <w:r>
        <w:t xml:space="preserve">Abbildung </w:t>
      </w:r>
      <w:r w:rsidR="00037C86">
        <w:fldChar w:fldCharType="begin"/>
      </w:r>
      <w:r w:rsidR="00037C86">
        <w:instrText xml:space="preserve"> SEQ Abbildung \* ARABIC </w:instrText>
      </w:r>
      <w:r w:rsidR="00037C86">
        <w:fldChar w:fldCharType="separate"/>
      </w:r>
      <w:r w:rsidR="00000912">
        <w:rPr>
          <w:noProof/>
        </w:rPr>
        <w:t>4</w:t>
      </w:r>
      <w:r w:rsidR="00037C86">
        <w:rPr>
          <w:noProof/>
        </w:rPr>
        <w:fldChar w:fldCharType="end"/>
      </w:r>
      <w:r>
        <w:t>: Programmablauf im Detail</w:t>
      </w:r>
    </w:p>
    <w:p w14:paraId="35BB1FA1" w14:textId="77777777" w:rsidR="00E56555" w:rsidRDefault="00E56555" w:rsidP="00AD3AF7">
      <w:pPr>
        <w:pStyle w:val="berschrift3"/>
      </w:pPr>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AD3AF7">
      <w:pPr>
        <w:pStyle w:val="berschrift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AD3AF7">
      <w:pPr>
        <w:pStyle w:val="berschrift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3701C0C0" w14:textId="11210FD7" w:rsidR="00AC7DC8" w:rsidRDefault="0000403F" w:rsidP="0000403F">
      <w:r>
        <w:t xml:space="preserve">Der Mediator mutiert die aktuell beste Lösung (am Anfang die Initiallösung) und generiert ein Tupel aus Vorschlägen. </w:t>
      </w:r>
      <w:r w:rsidR="00AC7DC8">
        <w:t xml:space="preserve">Dieses Tupel wird den Agenten zur Verfügung gestellt und diese berechnen die Güte jeder einzelnen Lösung. Die Art und Weise wie die Güte berechnet wird ist dabei jedem einzelnen Agenten überlassen und muss dem Mediator auch nicht mitgeteilt werden. Jeder Agent muss aber eine vordefinierte Anzahl ein Lösungen auswählen, denen er „zustimmt“. Die Mindestanzahl an Zustimmungen bekommt jeder Agent über die </w:t>
      </w:r>
      <w:r w:rsidR="00177DD4">
        <w:t xml:space="preserve">Konfiguration am Anfang mitgeteilt. </w:t>
      </w:r>
    </w:p>
    <w:p w14:paraId="3C697523" w14:textId="1276072A" w:rsidR="00177DD4" w:rsidRDefault="00177DD4" w:rsidP="0000403F">
      <w:r>
        <w:t xml:space="preserve">Über die </w:t>
      </w:r>
      <w:proofErr w:type="spellStart"/>
      <w:proofErr w:type="gramStart"/>
      <w:r>
        <w:t>Vote</w:t>
      </w:r>
      <w:proofErr w:type="spellEnd"/>
      <w:r>
        <w:t>(</w:t>
      </w:r>
      <w:proofErr w:type="gramEnd"/>
      <w:r>
        <w:t>)</w:t>
      </w:r>
      <w:r w:rsidR="0066420C">
        <w:t>-</w:t>
      </w:r>
      <w:r>
        <w:t xml:space="preserve">Funktion teilt er diese Lösungen dann dem Mediator mit. Der Mediator sucht nun aus allen Lösungen die für „gut“ befunden wurden diejenige aus, die die meisten Zustimmungen erhalten hat. Wenn es beispielsweise 2 Agenten gibt, sucht der Mediator die Lösung, für die beide Agenten gestimmt haben. Gibt es keine solche Lösung (das ist möglich wenn die Mindestzustimmung kleiner als Mutationszahl/2 ist), dann wird im Wechsel immer eine Lösung akzeptiert, die nur ein einziger Agent akzeptiert hat. Das Voranschreiten in irgendeine Richtung ist hier wichtiger als eine gemeinsame Richtung zu finden. Dadurch, dass dies immer im Wechsel geschieht, ist das Verfahren auch fair und keiner wird benachteiligt. </w:t>
      </w:r>
    </w:p>
    <w:p w14:paraId="5417A254" w14:textId="4A8D50AE" w:rsidR="00177DD4" w:rsidRDefault="00177DD4" w:rsidP="0000403F">
      <w:r>
        <w:lastRenderedPageBreak/>
        <w:t>Nachdem der Mediator nun einen neue „beste“ Lösung gefunden hat, generiert er daraus wieder eine gewisse Anzahl an Mutationen und teilt die „aktuelle“ Lösung und ihre Kinder den registrierten Agenten mit. Somit beginnt eine neue Verhandlungsrunde.</w:t>
      </w:r>
    </w:p>
    <w:p w14:paraId="2A5CFA47" w14:textId="09E4DA37" w:rsidR="00177DD4" w:rsidRDefault="00177DD4" w:rsidP="0000403F">
      <w:r>
        <w:t xml:space="preserve">Bei jeder Verhandlung ist vorher definiert, wie viele Verhandlungsrunden es gibt. Den Agenten wird dann mit jeder Lösung der aktuelle Fortschritt in Prozent mitgeteilt. Dies kann der Agent dazu benutzen, in seiner Zielfunktion einen sog. </w:t>
      </w:r>
      <w:proofErr w:type="spellStart"/>
      <w:r>
        <w:t>Cooldown</w:t>
      </w:r>
      <w:proofErr w:type="spellEnd"/>
      <w:r>
        <w:t xml:space="preserve"> einzubauen. Die Zielfunktion kann sich also im Laufe der Optimierung ändern, sodass am Anfang schnell eine annehmbare Lösung gefunden wird, und das Feintuning dann erst im späteren Verlauf stattfindet. </w:t>
      </w:r>
    </w:p>
    <w:p w14:paraId="150939E6" w14:textId="02B771C2" w:rsidR="00177DD4" w:rsidRPr="00703FCF" w:rsidRDefault="00177DD4" w:rsidP="0000403F">
      <w:pPr>
        <w:rPr>
          <w:b/>
        </w:rPr>
      </w:pPr>
      <w:r>
        <w:t>Die Optimierung ist beendet, sobald ein Fortschritt von 100% erreicht ist. Die vom Mediator zuletzt als aktuelle Lösung gewählt wurde ist dann der Gewinner bzw</w:t>
      </w:r>
      <w:r w:rsidR="00703FCF">
        <w:t>. das Ergebnis der Optimierung.</w:t>
      </w:r>
    </w:p>
    <w:p w14:paraId="01C12702" w14:textId="6B90A7AB" w:rsidR="00A73411" w:rsidRDefault="00DE002A" w:rsidP="00703FCF">
      <w:pPr>
        <w:pStyle w:val="berschrift2"/>
      </w:pPr>
      <w:bookmarkStart w:id="12" w:name="_Toc478685019"/>
      <w:r w:rsidRPr="00703FCF">
        <w:t>Benutzeroberfläche</w:t>
      </w:r>
      <w:bookmarkEnd w:id="12"/>
    </w:p>
    <w:p w14:paraId="6A023457" w14:textId="5B57B650"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r w:rsidR="00444D93">
        <w:t xml:space="preserve"> Zudem bereitet die Benutzeroberfläche die Verhandlung grafisch auf und bietet die Möglichkeit einer lokalen Optimierung nach den eigenen Regeln.</w:t>
      </w:r>
    </w:p>
    <w:p w14:paraId="719EEBC9" w14:textId="2CD53566" w:rsidR="00387886" w:rsidRDefault="00780825" w:rsidP="00AD3AF7">
      <w:pPr>
        <w:pStyle w:val="berschrift3"/>
      </w:pPr>
      <w:r>
        <w:t>Konfiguration</w:t>
      </w:r>
    </w:p>
    <w:p w14:paraId="545763A7" w14:textId="7C43AE4B" w:rsidR="003C6860" w:rsidRDefault="00780825" w:rsidP="00780825">
      <w:r>
        <w:t xml:space="preserve">Bevor die Verhandlung startet, kann jeder Agent mit Hilfe der Benutzeroberfläche eigene Regeln definieren. Die Rahmenbedingungen wie die Anzahl und Position der Städte werden in einer Instanz vom Mediator bereitgestellt (vgl. </w:t>
      </w:r>
      <w:r>
        <w:fldChar w:fldCharType="begin"/>
      </w:r>
      <w:r>
        <w:instrText xml:space="preserve"> REF _Ref478398015 \r \h </w:instrText>
      </w:r>
      <w:r>
        <w:fldChar w:fldCharType="separate"/>
      </w:r>
      <w:r w:rsidR="00000912">
        <w:t>4.2</w:t>
      </w:r>
      <w:r>
        <w:fldChar w:fldCharType="end"/>
      </w:r>
      <w:r>
        <w:t xml:space="preserve">: </w:t>
      </w:r>
      <w:r>
        <w:fldChar w:fldCharType="begin"/>
      </w:r>
      <w:r>
        <w:instrText xml:space="preserve"> REF _Ref478398015 \h </w:instrText>
      </w:r>
      <w:r>
        <w:fldChar w:fldCharType="separate"/>
      </w:r>
      <w:r w:rsidR="00000912">
        <w:t>Detaillierter Programmablauf</w:t>
      </w:r>
      <w:r>
        <w:fldChar w:fldCharType="end"/>
      </w:r>
      <w:r>
        <w:t xml:space="preserve">). </w:t>
      </w:r>
    </w:p>
    <w:p w14:paraId="6D048071" w14:textId="77777777" w:rsidR="00E64B13" w:rsidRDefault="00C24512" w:rsidP="00E64B13">
      <w:pPr>
        <w:keepNext/>
      </w:pPr>
      <w:r>
        <w:rPr>
          <w:noProof/>
          <w:lang w:eastAsia="de-DE"/>
        </w:rPr>
        <w:lastRenderedPageBreak/>
        <w:drawing>
          <wp:inline distT="0" distB="0" distL="0" distR="0" wp14:anchorId="34BFBC5E" wp14:editId="4C71CF8F">
            <wp:extent cx="5760720" cy="353504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535045"/>
                    </a:xfrm>
                    <a:prstGeom prst="rect">
                      <a:avLst/>
                    </a:prstGeom>
                  </pic:spPr>
                </pic:pic>
              </a:graphicData>
            </a:graphic>
          </wp:inline>
        </w:drawing>
      </w:r>
    </w:p>
    <w:p w14:paraId="64EA5ED7" w14:textId="6111EA6C" w:rsidR="00780825" w:rsidRDefault="00E64B13" w:rsidP="00E64B13">
      <w:pPr>
        <w:pStyle w:val="Beschriftung"/>
      </w:pPr>
      <w:r>
        <w:t xml:space="preserve">Abbildung </w:t>
      </w:r>
      <w:r w:rsidR="00037C86">
        <w:fldChar w:fldCharType="begin"/>
      </w:r>
      <w:r w:rsidR="00037C86">
        <w:instrText xml:space="preserve"> SEQ Abbildung \* ARABIC </w:instrText>
      </w:r>
      <w:r w:rsidR="00037C86">
        <w:fldChar w:fldCharType="separate"/>
      </w:r>
      <w:r w:rsidR="00000912">
        <w:rPr>
          <w:noProof/>
        </w:rPr>
        <w:t>5</w:t>
      </w:r>
      <w:r w:rsidR="00037C86">
        <w:rPr>
          <w:noProof/>
        </w:rPr>
        <w:fldChar w:fldCharType="end"/>
      </w:r>
      <w:r>
        <w:t>: Benutzeroberfläche mit verschiedenen Intervallen und einem „Layer“</w:t>
      </w:r>
    </w:p>
    <w:p w14:paraId="0A6E677E" w14:textId="33603A63" w:rsidR="00780825" w:rsidRDefault="00780825" w:rsidP="00780825">
      <w:r>
        <w:t>Hierfür bietet die Benutzeroberfläche die Möglichkeit, entweder eine Funktion mit einem Minimal- und einem Maximalwert anzugeben (</w:t>
      </w:r>
      <w:proofErr w:type="spellStart"/>
      <w:r>
        <w:t>Curve</w:t>
      </w:r>
      <w:proofErr w:type="spellEnd"/>
      <w:r>
        <w:t xml:space="preserve"> </w:t>
      </w:r>
      <w:proofErr w:type="spellStart"/>
      <w:r>
        <w:t>Rule</w:t>
      </w:r>
      <w:proofErr w:type="spellEnd"/>
      <w:r>
        <w:t xml:space="preserve">) oder selbst Intervalle mit einer Wertung abzustecken. Die verschiedenen Regeln werden dabei grafisch </w:t>
      </w:r>
      <w:r w:rsidR="00E876E9">
        <w:t xml:space="preserve">auf der rechten Seite angezeigt. </w:t>
      </w:r>
    </w:p>
    <w:p w14:paraId="258FEB71" w14:textId="1A064AE1" w:rsidR="003C6860" w:rsidRDefault="003C6860" w:rsidP="00780825">
      <w:r>
        <w:t>Zusätzlich kann jeder Agent eigene Schichten zur Bewertung der Landschaft hinzufügen. Diese sogenannten „</w:t>
      </w:r>
      <w:proofErr w:type="spellStart"/>
      <w:r>
        <w:t>Layers</w:t>
      </w:r>
      <w:proofErr w:type="spellEnd"/>
      <w:r>
        <w:t>“ werden als Bitmap-Datei hochgeladen und zeigen die Bewertung der jeweiligen Position als Helligkeitswerte an.</w:t>
      </w:r>
    </w:p>
    <w:p w14:paraId="7E735501" w14:textId="0EEBB795" w:rsidR="003C6860" w:rsidRDefault="003C6860" w:rsidP="00AD3AF7">
      <w:pPr>
        <w:pStyle w:val="berschrift3"/>
      </w:pPr>
      <w:r>
        <w:t>Optimierung</w:t>
      </w:r>
    </w:p>
    <w:p w14:paraId="4899BF69" w14:textId="56CDEEC4" w:rsidR="00C24512" w:rsidRDefault="003C6860" w:rsidP="003C6860">
      <w:r>
        <w:t>Vor der eigentlichen Verhandlung kann der Agent die Benutzeroberfläche nutzen, um eine lokale Optimierung durchzuführen. Hierbei wird das lokale Optimum wie bei einer Verhandlung mit nur einem Agent</w:t>
      </w:r>
      <w:r w:rsidR="00C24512">
        <w:t>en</w:t>
      </w:r>
      <w:r>
        <w:t xml:space="preserve"> gesucht.</w:t>
      </w:r>
      <w:r w:rsidR="00C24512">
        <w:t xml:space="preserve"> Der Anwender während der Optimierung verfolgen, wie sich die Sendemasten auf der Karte bewegen bis schließlich die optimale Lösung gefunden wird.</w:t>
      </w:r>
    </w:p>
    <w:p w14:paraId="68CD1842" w14:textId="77777777" w:rsidR="00E64B13" w:rsidRDefault="00F8755A" w:rsidP="00E64B13">
      <w:pPr>
        <w:keepNext/>
      </w:pPr>
      <w:r>
        <w:rPr>
          <w:noProof/>
          <w:lang w:eastAsia="de-DE"/>
        </w:rPr>
        <w:lastRenderedPageBreak/>
        <w:drawing>
          <wp:inline distT="0" distB="0" distL="0" distR="0" wp14:anchorId="0AF1BE64" wp14:editId="0D4AD5A1">
            <wp:extent cx="5760720" cy="2728065"/>
            <wp:effectExtent l="0" t="0" r="0" b="0"/>
            <wp:docPr id="3" name="Grafik 3" descr="C:\Users\Patrick\AppData\Local\Microsoft\Windows\INetCacheContent.Word\Zielkonfli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AppData\Local\Microsoft\Windows\INetCacheContent.Word\Zielkonflik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2728065"/>
                    </a:xfrm>
                    <a:prstGeom prst="rect">
                      <a:avLst/>
                    </a:prstGeom>
                    <a:noFill/>
                    <a:ln>
                      <a:noFill/>
                    </a:ln>
                  </pic:spPr>
                </pic:pic>
              </a:graphicData>
            </a:graphic>
          </wp:inline>
        </w:drawing>
      </w:r>
    </w:p>
    <w:p w14:paraId="354DB27D" w14:textId="470C9CD5" w:rsidR="00F8755A" w:rsidRDefault="00E64B13" w:rsidP="00E64B13">
      <w:pPr>
        <w:pStyle w:val="Beschriftung"/>
      </w:pPr>
      <w:bookmarkStart w:id="13" w:name="_Ref478680558"/>
      <w:r>
        <w:t xml:space="preserve">Abbildung </w:t>
      </w:r>
      <w:r w:rsidR="00037C86">
        <w:fldChar w:fldCharType="begin"/>
      </w:r>
      <w:r w:rsidR="00037C86">
        <w:instrText xml:space="preserve"> SEQ Abbildung \* ARABIC </w:instrText>
      </w:r>
      <w:r w:rsidR="00037C86">
        <w:fldChar w:fldCharType="separate"/>
      </w:r>
      <w:r w:rsidR="00000912">
        <w:rPr>
          <w:noProof/>
        </w:rPr>
        <w:t>6</w:t>
      </w:r>
      <w:r w:rsidR="00037C86">
        <w:rPr>
          <w:noProof/>
        </w:rPr>
        <w:fldChar w:fldCharType="end"/>
      </w:r>
      <w:bookmarkEnd w:id="13"/>
      <w:r>
        <w:t>: Lokale Simulation der Optimierung für beide Agenten</w:t>
      </w:r>
    </w:p>
    <w:p w14:paraId="157E3137" w14:textId="644F816B" w:rsidR="00247D3C" w:rsidRPr="00247D3C" w:rsidRDefault="00C24512" w:rsidP="00247D3C">
      <w:r>
        <w:t>Auch während der Verhandlung kann der Agent mit Hilfe der Benutzeroberfläche die Optimierung beobachten.</w:t>
      </w:r>
      <w:r w:rsidR="00817A7C">
        <w:t xml:space="preserve"> Ein grüner Balken auf der linken Seite zeigt hierbei den Fortschritt der Verhandlung in Abhängigkeit von der maximalen Rundenanzahl an (vgl. </w:t>
      </w:r>
      <w:r w:rsidR="00817A7C">
        <w:fldChar w:fldCharType="begin"/>
      </w:r>
      <w:r w:rsidR="00817A7C">
        <w:instrText xml:space="preserve"> REF _Ref478680558 \h </w:instrText>
      </w:r>
      <w:r w:rsidR="00817A7C">
        <w:fldChar w:fldCharType="separate"/>
      </w:r>
      <w:r w:rsidR="00000912">
        <w:t xml:space="preserve">Abbildung </w:t>
      </w:r>
      <w:r w:rsidR="00000912">
        <w:rPr>
          <w:noProof/>
        </w:rPr>
        <w:t>6</w:t>
      </w:r>
      <w:r w:rsidR="00817A7C">
        <w:fldChar w:fldCharType="end"/>
      </w:r>
      <w:r w:rsidR="00817A7C">
        <w:t>).</w:t>
      </w:r>
    </w:p>
    <w:p w14:paraId="3BA564CD" w14:textId="77777777" w:rsidR="00AB3A4F" w:rsidRDefault="00AB3A4F" w:rsidP="00703FCF">
      <w:pPr>
        <w:pStyle w:val="berschrift2"/>
      </w:pPr>
      <w:bookmarkStart w:id="14" w:name="_Toc478685020"/>
      <w:r>
        <w:t>Testdaten</w:t>
      </w:r>
      <w:r w:rsidR="006C6580">
        <w:t>generierung</w:t>
      </w:r>
      <w:bookmarkEnd w:id="14"/>
    </w:p>
    <w:p w14:paraId="5318DF6B" w14:textId="7BBAC37E" w:rsid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46EAB395" w14:textId="74DAC490" w:rsidR="00703D5A" w:rsidRDefault="00703D5A" w:rsidP="0057086D">
      <w:r>
        <w:t>Für relevante Testdaten werden vor der Generierung die Grenzen in einem XML-Dokument festgehalten. Anschließend erstellt das Programm eigenständig die gewünschte Anzahl an Instanzen mit jeweils unterschiedlichen Optimierungsproblemen und -situationen.</w:t>
      </w:r>
    </w:p>
    <w:p w14:paraId="0F77E148" w14:textId="0D79C571" w:rsidR="00703D5A" w:rsidRDefault="007832A7" w:rsidP="0057086D">
      <w:r>
        <w:t>Für folgende Parameter kann jeweils ein Minimal-, sowie ein Maximalwert definiert werden</w:t>
      </w:r>
      <w:r w:rsidR="00703D5A">
        <w:t>:</w:t>
      </w:r>
    </w:p>
    <w:p w14:paraId="2FA08DF0" w14:textId="7EDF30E0" w:rsidR="00703D5A" w:rsidRDefault="007832A7" w:rsidP="00703D5A">
      <w:pPr>
        <w:pStyle w:val="Listenabsatz"/>
        <w:numPr>
          <w:ilvl w:val="0"/>
          <w:numId w:val="13"/>
        </w:numPr>
      </w:pPr>
      <w:r>
        <w:t>Größe der Karte in Pixel</w:t>
      </w:r>
    </w:p>
    <w:p w14:paraId="19DD01BD" w14:textId="333FE067" w:rsidR="007832A7" w:rsidRDefault="007832A7" w:rsidP="00703D5A">
      <w:pPr>
        <w:pStyle w:val="Listenabsatz"/>
        <w:numPr>
          <w:ilvl w:val="0"/>
          <w:numId w:val="13"/>
        </w:numPr>
      </w:pPr>
      <w:r>
        <w:t>Anzahl an Sendemasten</w:t>
      </w:r>
    </w:p>
    <w:p w14:paraId="1E7D4BD0" w14:textId="5B828B80" w:rsidR="007832A7" w:rsidRDefault="007832A7" w:rsidP="00703D5A">
      <w:pPr>
        <w:pStyle w:val="Listenabsatz"/>
        <w:numPr>
          <w:ilvl w:val="0"/>
          <w:numId w:val="13"/>
        </w:numPr>
      </w:pPr>
      <w:r>
        <w:t>Anzahl der Städte</w:t>
      </w:r>
    </w:p>
    <w:p w14:paraId="3A2E86E4" w14:textId="13F08FA6" w:rsidR="007832A7" w:rsidRDefault="007832A7" w:rsidP="00703D5A">
      <w:pPr>
        <w:pStyle w:val="Listenabsatz"/>
        <w:numPr>
          <w:ilvl w:val="0"/>
          <w:numId w:val="13"/>
        </w:numPr>
      </w:pPr>
      <w:r>
        <w:t>Anzahl und Größe der Sperrzonen</w:t>
      </w:r>
    </w:p>
    <w:p w14:paraId="0EC389BE" w14:textId="2D9A03B7" w:rsidR="007832A7" w:rsidRDefault="007832A7" w:rsidP="00703D5A">
      <w:pPr>
        <w:pStyle w:val="Listenabsatz"/>
        <w:numPr>
          <w:ilvl w:val="0"/>
          <w:numId w:val="13"/>
        </w:numPr>
      </w:pPr>
      <w:r>
        <w:t>Anzahl der „</w:t>
      </w:r>
      <w:proofErr w:type="spellStart"/>
      <w:r>
        <w:t>Layers</w:t>
      </w:r>
      <w:proofErr w:type="spellEnd"/>
      <w:r>
        <w:t>“ zur Positionsbewertung</w:t>
      </w:r>
    </w:p>
    <w:p w14:paraId="0D6DDBDC" w14:textId="5F6FB3CF" w:rsidR="00703D5A" w:rsidRPr="0057086D" w:rsidRDefault="00703D5A" w:rsidP="0057086D">
      <w:r>
        <w:t>Die so generierten Testinstanzen wurden für die Tests und Auswertung im folgenden Kapitel genutzt.</w:t>
      </w:r>
    </w:p>
    <w:p w14:paraId="7C3FE8A1" w14:textId="0A9937BC" w:rsidR="00387886" w:rsidRDefault="006C6580" w:rsidP="00387886">
      <w:pPr>
        <w:pStyle w:val="berschrift1"/>
      </w:pPr>
      <w:bookmarkStart w:id="15" w:name="_Toc478685021"/>
      <w:r>
        <w:lastRenderedPageBreak/>
        <w:t>Test</w:t>
      </w:r>
      <w:r w:rsidR="007423EB">
        <w:t xml:space="preserve"> und Auswertung</w:t>
      </w:r>
      <w:bookmarkEnd w:id="15"/>
    </w:p>
    <w:p w14:paraId="32FBCF03" w14:textId="0EEDE15F" w:rsidR="007832A7" w:rsidRDefault="00D8428E" w:rsidP="007832A7">
      <w:r>
        <w:t xml:space="preserve">Für den Test </w:t>
      </w:r>
      <w:r w:rsidR="009E65CE">
        <w:t>des entwickelten Prototyps</w:t>
      </w:r>
      <w:r>
        <w:t xml:space="preserve"> </w:t>
      </w:r>
      <w:r w:rsidR="00874FC8">
        <w:t>wurden zehn eigens generierte Testinstanzen verwendet</w:t>
      </w:r>
      <w:r w:rsidR="00F44ECD">
        <w:t>. Die Instanzen enthielten entweder sechs oder neun Städte sowie verschiedene „Sperrzonen“, um verschiedene mögliche Szenarien zu berücksicht</w:t>
      </w:r>
      <w:r w:rsidR="00856360">
        <w:t>igen und trotzdem noch eine gewisse Vergleichbarkeit zu ermöglichen.</w:t>
      </w:r>
    </w:p>
    <w:p w14:paraId="2658E577" w14:textId="1076AB0A" w:rsidR="00F44ECD" w:rsidRPr="007832A7" w:rsidRDefault="00F44ECD" w:rsidP="007832A7">
      <w:r>
        <w:t>Als Verhandlungs</w:t>
      </w:r>
      <w:r w:rsidR="009648EB">
        <w:t xml:space="preserve">bedingungen wurden variable Rundenanzahlen zwischen zehn und 1000 Runden verwendet. </w:t>
      </w:r>
      <w:r w:rsidR="002B3353">
        <w:t>Pro Runde wurde den Agenten</w:t>
      </w:r>
      <w:r w:rsidR="009648EB">
        <w:t xml:space="preserve"> jeweils 100 Vorschläge </w:t>
      </w:r>
      <w:r w:rsidR="006D1C9D">
        <w:t>zur Abstimmung vorgelegt. Diese mussten jeweils mindestens einem bzw.</w:t>
      </w:r>
      <w:r w:rsidR="00856360">
        <w:t xml:space="preserve"> zehn</w:t>
      </w:r>
      <w:r w:rsidR="006D1C9D">
        <w:t xml:space="preserve"> Vorschlägen zustimmen.</w:t>
      </w:r>
    </w:p>
    <w:p w14:paraId="3ACC63BF" w14:textId="602F528E" w:rsidR="00C8188E" w:rsidRDefault="00C8188E" w:rsidP="00703FCF">
      <w:pPr>
        <w:pStyle w:val="berschrift2"/>
      </w:pPr>
      <w:bookmarkStart w:id="16" w:name="_Toc478685022"/>
      <w:r>
        <w:t>Evaluierungsmethodik</w:t>
      </w:r>
      <w:bookmarkEnd w:id="16"/>
    </w:p>
    <w:p w14:paraId="04437F86" w14:textId="796A26B4" w:rsidR="00320807" w:rsidRDefault="009E65CE" w:rsidP="009E65CE">
      <w:r>
        <w:t>Um die Ergebnisse des Prototyps bewerten zu können,</w:t>
      </w:r>
      <w:r w:rsidR="00A70719">
        <w:t xml:space="preserve"> erzeugt das Programm ein Logfile, das die Rahmenbedingungen der Instanz sowie den Wert der Zielfunktion</w:t>
      </w:r>
      <w:r w:rsidR="00320807">
        <w:t xml:space="preserve"> des </w:t>
      </w:r>
      <w:r w:rsidR="00EB5077">
        <w:t xml:space="preserve">Agenten enthält (vgl. </w:t>
      </w:r>
      <w:r w:rsidR="00EB5077">
        <w:fldChar w:fldCharType="begin"/>
      </w:r>
      <w:r w:rsidR="00EB5077">
        <w:instrText xml:space="preserve"> REF _Ref478681697 \h </w:instrText>
      </w:r>
      <w:r w:rsidR="00EB5077">
        <w:fldChar w:fldCharType="separate"/>
      </w:r>
      <w:r w:rsidR="00000912">
        <w:t xml:space="preserve">Abbildung </w:t>
      </w:r>
      <w:r w:rsidR="00000912">
        <w:rPr>
          <w:noProof/>
        </w:rPr>
        <w:t>7</w:t>
      </w:r>
      <w:r w:rsidR="00EB5077">
        <w:fldChar w:fldCharType="end"/>
      </w:r>
      <w:r w:rsidR="00EB5077">
        <w:t>).</w:t>
      </w:r>
    </w:p>
    <w:p w14:paraId="0F611263" w14:textId="77777777" w:rsidR="00320807" w:rsidRDefault="00320807" w:rsidP="00320807">
      <w:pPr>
        <w:keepNext/>
      </w:pPr>
      <w:r>
        <w:rPr>
          <w:noProof/>
          <w:lang w:eastAsia="de-DE"/>
        </w:rPr>
        <w:drawing>
          <wp:inline distT="0" distB="0" distL="0" distR="0" wp14:anchorId="3AB7AB52" wp14:editId="0C143874">
            <wp:extent cx="5760720" cy="1066165"/>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60720" cy="1066165"/>
                    </a:xfrm>
                    <a:prstGeom prst="rect">
                      <a:avLst/>
                    </a:prstGeom>
                  </pic:spPr>
                </pic:pic>
              </a:graphicData>
            </a:graphic>
          </wp:inline>
        </w:drawing>
      </w:r>
    </w:p>
    <w:p w14:paraId="676FF890" w14:textId="19EFBE91" w:rsidR="00EB5077" w:rsidRDefault="00320807" w:rsidP="00EB5077">
      <w:pPr>
        <w:pStyle w:val="Beschriftung"/>
      </w:pPr>
      <w:bookmarkStart w:id="17" w:name="_Ref478681697"/>
      <w:r>
        <w:t xml:space="preserve">Abbildung </w:t>
      </w:r>
      <w:r w:rsidR="00037C86">
        <w:fldChar w:fldCharType="begin"/>
      </w:r>
      <w:r w:rsidR="00037C86">
        <w:instrText xml:space="preserve"> SEQ Abbildung \* ARABIC </w:instrText>
      </w:r>
      <w:r w:rsidR="00037C86">
        <w:fldChar w:fldCharType="separate"/>
      </w:r>
      <w:r w:rsidR="00000912">
        <w:rPr>
          <w:noProof/>
        </w:rPr>
        <w:t>7</w:t>
      </w:r>
      <w:r w:rsidR="00037C86">
        <w:rPr>
          <w:noProof/>
        </w:rPr>
        <w:fldChar w:fldCharType="end"/>
      </w:r>
      <w:bookmarkEnd w:id="17"/>
      <w:r>
        <w:t>: Beispieldatensatz zu einer Testinstanz</w:t>
      </w:r>
    </w:p>
    <w:p w14:paraId="58E751B1" w14:textId="77777777" w:rsidR="00EB5077" w:rsidRDefault="00EB5077" w:rsidP="00EB5077">
      <w:r>
        <w:t>Ein Ergebnisdatensatz enthält folgende Felder:</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tblCellMar>
        <w:tblLook w:val="04A0" w:firstRow="1" w:lastRow="0" w:firstColumn="1" w:lastColumn="0" w:noHBand="0" w:noVBand="1"/>
      </w:tblPr>
      <w:tblGrid>
        <w:gridCol w:w="2491"/>
        <w:gridCol w:w="1303"/>
        <w:gridCol w:w="5494"/>
      </w:tblGrid>
      <w:tr w:rsidR="00BA36A5" w:rsidRPr="00BA36A5" w14:paraId="645126A4" w14:textId="77777777" w:rsidTr="00AB70F3">
        <w:trPr>
          <w:tblHeader/>
        </w:trPr>
        <w:tc>
          <w:tcPr>
            <w:tcW w:w="2491" w:type="dxa"/>
            <w:tcBorders>
              <w:bottom w:val="single" w:sz="4" w:space="0" w:color="auto"/>
              <w:right w:val="single" w:sz="4" w:space="0" w:color="auto"/>
            </w:tcBorders>
          </w:tcPr>
          <w:p w14:paraId="08BAD5A5" w14:textId="6E18A154" w:rsidR="00BA36A5" w:rsidRPr="00BA36A5" w:rsidRDefault="00BA36A5" w:rsidP="00994E48">
            <w:r w:rsidRPr="00BA36A5">
              <w:t>Feldname</w:t>
            </w:r>
          </w:p>
        </w:tc>
        <w:tc>
          <w:tcPr>
            <w:tcW w:w="1303" w:type="dxa"/>
            <w:tcBorders>
              <w:left w:val="single" w:sz="4" w:space="0" w:color="auto"/>
              <w:bottom w:val="single" w:sz="4" w:space="0" w:color="auto"/>
              <w:right w:val="single" w:sz="4" w:space="0" w:color="auto"/>
            </w:tcBorders>
          </w:tcPr>
          <w:p w14:paraId="02A2C65E" w14:textId="2E85976B" w:rsidR="00BA36A5" w:rsidRPr="00BA36A5" w:rsidRDefault="00BA36A5" w:rsidP="00994E48">
            <w:r w:rsidRPr="00BA36A5">
              <w:t>Inhalt</w:t>
            </w:r>
          </w:p>
        </w:tc>
        <w:tc>
          <w:tcPr>
            <w:tcW w:w="5494" w:type="dxa"/>
            <w:tcBorders>
              <w:left w:val="single" w:sz="4" w:space="0" w:color="auto"/>
              <w:bottom w:val="single" w:sz="4" w:space="0" w:color="auto"/>
            </w:tcBorders>
          </w:tcPr>
          <w:p w14:paraId="39A0AE72" w14:textId="5D9366D5" w:rsidR="00BA36A5" w:rsidRPr="00BA36A5" w:rsidRDefault="00BA36A5" w:rsidP="00994E48">
            <w:r w:rsidRPr="00BA36A5">
              <w:t>Beschreibung</w:t>
            </w:r>
          </w:p>
        </w:tc>
      </w:tr>
      <w:tr w:rsidR="00EB5077" w:rsidRPr="00EB5077" w14:paraId="0EF11FD0" w14:textId="77777777" w:rsidTr="00AB70F3">
        <w:tc>
          <w:tcPr>
            <w:tcW w:w="2491" w:type="dxa"/>
            <w:tcBorders>
              <w:top w:val="single" w:sz="4" w:space="0" w:color="auto"/>
              <w:right w:val="single" w:sz="4" w:space="0" w:color="auto"/>
            </w:tcBorders>
          </w:tcPr>
          <w:p w14:paraId="3D35E5B7" w14:textId="77777777" w:rsidR="00EB5077" w:rsidRPr="00EB5077" w:rsidRDefault="00EB5077" w:rsidP="00994E48">
            <w:r w:rsidRPr="00EB5077">
              <w:t>Type</w:t>
            </w:r>
          </w:p>
        </w:tc>
        <w:tc>
          <w:tcPr>
            <w:tcW w:w="1303" w:type="dxa"/>
            <w:tcBorders>
              <w:top w:val="single" w:sz="4" w:space="0" w:color="auto"/>
              <w:left w:val="single" w:sz="4" w:space="0" w:color="auto"/>
              <w:right w:val="single" w:sz="4" w:space="0" w:color="auto"/>
            </w:tcBorders>
          </w:tcPr>
          <w:p w14:paraId="57BA8554" w14:textId="5BB658FF" w:rsidR="00EB5077" w:rsidRPr="00EB5077" w:rsidRDefault="00CF2117" w:rsidP="00994E48">
            <w:proofErr w:type="spellStart"/>
            <w:r>
              <w:t>local</w:t>
            </w:r>
            <w:proofErr w:type="spellEnd"/>
            <w:r>
              <w:t xml:space="preserve"> / </w:t>
            </w:r>
            <w:r w:rsidR="00EB5077" w:rsidRPr="00EB5077">
              <w:t>remote</w:t>
            </w:r>
          </w:p>
        </w:tc>
        <w:tc>
          <w:tcPr>
            <w:tcW w:w="5494" w:type="dxa"/>
            <w:tcBorders>
              <w:top w:val="single" w:sz="4" w:space="0" w:color="auto"/>
              <w:left w:val="single" w:sz="4" w:space="0" w:color="auto"/>
            </w:tcBorders>
          </w:tcPr>
          <w:p w14:paraId="2999DE47" w14:textId="77777777" w:rsidR="00EB5077" w:rsidRPr="00EB5077" w:rsidRDefault="00EB5077" w:rsidP="00994E48">
            <w:r w:rsidRPr="00EB5077">
              <w:t xml:space="preserve">Beschreibt, ob </w:t>
            </w:r>
            <w:proofErr w:type="spellStart"/>
            <w:r w:rsidRPr="00EB5077">
              <w:t>TargetValue</w:t>
            </w:r>
            <w:proofErr w:type="spellEnd"/>
            <w:r w:rsidRPr="00EB5077">
              <w:t xml:space="preserve"> über eine alleinige, lokale Optimierung oder über die Optimierung mit dem Mediator errechnet wurde</w:t>
            </w:r>
          </w:p>
        </w:tc>
      </w:tr>
      <w:tr w:rsidR="00EB5077" w:rsidRPr="00EB5077" w14:paraId="7BBDAC22" w14:textId="77777777" w:rsidTr="00AB70F3">
        <w:tc>
          <w:tcPr>
            <w:tcW w:w="2491" w:type="dxa"/>
            <w:tcBorders>
              <w:right w:val="single" w:sz="4" w:space="0" w:color="auto"/>
            </w:tcBorders>
          </w:tcPr>
          <w:p w14:paraId="535E361E" w14:textId="77777777" w:rsidR="00EB5077" w:rsidRPr="00EB5077" w:rsidRDefault="00EB5077" w:rsidP="00994E48">
            <w:proofErr w:type="spellStart"/>
            <w:r w:rsidRPr="00EB5077">
              <w:t>AgentConfig</w:t>
            </w:r>
            <w:proofErr w:type="spellEnd"/>
          </w:p>
        </w:tc>
        <w:tc>
          <w:tcPr>
            <w:tcW w:w="1303" w:type="dxa"/>
            <w:tcBorders>
              <w:left w:val="single" w:sz="4" w:space="0" w:color="auto"/>
              <w:right w:val="single" w:sz="4" w:space="0" w:color="auto"/>
            </w:tcBorders>
          </w:tcPr>
          <w:p w14:paraId="604F08A5" w14:textId="77777777" w:rsidR="00EB5077" w:rsidRPr="00EB5077" w:rsidRDefault="00EB5077" w:rsidP="00994E48">
            <w:r w:rsidRPr="00EB5077">
              <w:t>GUID</w:t>
            </w:r>
          </w:p>
        </w:tc>
        <w:tc>
          <w:tcPr>
            <w:tcW w:w="5494" w:type="dxa"/>
            <w:tcBorders>
              <w:left w:val="single" w:sz="4" w:space="0" w:color="auto"/>
            </w:tcBorders>
          </w:tcPr>
          <w:p w14:paraId="530B836C" w14:textId="77777777" w:rsidR="00EB5077" w:rsidRPr="00EB5077" w:rsidRDefault="00EB5077" w:rsidP="00994E48">
            <w:r w:rsidRPr="00EB5077">
              <w:t xml:space="preserve">Jede </w:t>
            </w:r>
            <w:proofErr w:type="spellStart"/>
            <w:r w:rsidRPr="00EB5077">
              <w:t>AgentConfig</w:t>
            </w:r>
            <w:proofErr w:type="spellEnd"/>
            <w:r w:rsidRPr="00EB5077">
              <w:t xml:space="preserve"> enthält eine eigene eindeutige GUID. Eine </w:t>
            </w:r>
            <w:proofErr w:type="spellStart"/>
            <w:r w:rsidRPr="00EB5077">
              <w:t>AgentConfig</w:t>
            </w:r>
            <w:proofErr w:type="spellEnd"/>
            <w:r w:rsidRPr="00EB5077">
              <w:t xml:space="preserve"> enthält alle notwendigen Regeln für die Zielfunktion eines Agenten</w:t>
            </w:r>
          </w:p>
        </w:tc>
      </w:tr>
      <w:tr w:rsidR="00EB5077" w:rsidRPr="00EB5077" w14:paraId="5ED97F82" w14:textId="77777777" w:rsidTr="00AB70F3">
        <w:tc>
          <w:tcPr>
            <w:tcW w:w="2491" w:type="dxa"/>
            <w:tcBorders>
              <w:right w:val="single" w:sz="4" w:space="0" w:color="auto"/>
            </w:tcBorders>
          </w:tcPr>
          <w:p w14:paraId="368195C1" w14:textId="77777777" w:rsidR="00EB5077" w:rsidRPr="00EB5077" w:rsidRDefault="00EB5077" w:rsidP="00994E48">
            <w:proofErr w:type="spellStart"/>
            <w:r w:rsidRPr="00EB5077">
              <w:t>TestInstanzID</w:t>
            </w:r>
            <w:proofErr w:type="spellEnd"/>
          </w:p>
        </w:tc>
        <w:tc>
          <w:tcPr>
            <w:tcW w:w="1303" w:type="dxa"/>
            <w:tcBorders>
              <w:left w:val="single" w:sz="4" w:space="0" w:color="auto"/>
              <w:right w:val="single" w:sz="4" w:space="0" w:color="auto"/>
            </w:tcBorders>
          </w:tcPr>
          <w:p w14:paraId="245ADB44" w14:textId="77777777" w:rsidR="00EB5077" w:rsidRPr="00EB5077" w:rsidRDefault="00EB5077" w:rsidP="00994E48">
            <w:r w:rsidRPr="00EB5077">
              <w:t>GUID</w:t>
            </w:r>
          </w:p>
        </w:tc>
        <w:tc>
          <w:tcPr>
            <w:tcW w:w="5494" w:type="dxa"/>
            <w:tcBorders>
              <w:left w:val="single" w:sz="4" w:space="0" w:color="auto"/>
            </w:tcBorders>
          </w:tcPr>
          <w:p w14:paraId="4C9A847D" w14:textId="77777777" w:rsidR="00EB5077" w:rsidRPr="00EB5077" w:rsidRDefault="00EB5077" w:rsidP="00994E48">
            <w:r w:rsidRPr="00EB5077">
              <w:t>Jede Testinstanz (Beispieldatensatz) enthält eine eindeutige GUID.</w:t>
            </w:r>
          </w:p>
        </w:tc>
      </w:tr>
      <w:tr w:rsidR="00EB5077" w:rsidRPr="00EB5077" w14:paraId="0078BDFC" w14:textId="77777777" w:rsidTr="00AB70F3">
        <w:tc>
          <w:tcPr>
            <w:tcW w:w="2491" w:type="dxa"/>
            <w:tcBorders>
              <w:right w:val="single" w:sz="4" w:space="0" w:color="auto"/>
            </w:tcBorders>
          </w:tcPr>
          <w:p w14:paraId="58FD7EBC" w14:textId="77777777" w:rsidR="00EB5077" w:rsidRPr="00EB5077" w:rsidRDefault="00EB5077" w:rsidP="00994E48">
            <w:proofErr w:type="spellStart"/>
            <w:r w:rsidRPr="00EB5077">
              <w:t>MaxRounds</w:t>
            </w:r>
            <w:proofErr w:type="spellEnd"/>
          </w:p>
        </w:tc>
        <w:tc>
          <w:tcPr>
            <w:tcW w:w="1303" w:type="dxa"/>
            <w:tcBorders>
              <w:left w:val="single" w:sz="4" w:space="0" w:color="auto"/>
              <w:right w:val="single" w:sz="4" w:space="0" w:color="auto"/>
            </w:tcBorders>
          </w:tcPr>
          <w:p w14:paraId="0FF3CA57" w14:textId="77777777" w:rsidR="00EB5077" w:rsidRPr="00EB5077" w:rsidRDefault="00EB5077" w:rsidP="00994E48">
            <w:r w:rsidRPr="00EB5077">
              <w:t>[0-</w:t>
            </w:r>
            <w:proofErr w:type="gramStart"/>
            <w:r w:rsidRPr="00EB5077">
              <w:t>9]+</w:t>
            </w:r>
            <w:proofErr w:type="gramEnd"/>
          </w:p>
        </w:tc>
        <w:tc>
          <w:tcPr>
            <w:tcW w:w="5494" w:type="dxa"/>
            <w:tcBorders>
              <w:left w:val="single" w:sz="4" w:space="0" w:color="auto"/>
            </w:tcBorders>
          </w:tcPr>
          <w:p w14:paraId="16A62F7E" w14:textId="77777777" w:rsidR="00EB5077" w:rsidRPr="00EB5077" w:rsidRDefault="00EB5077" w:rsidP="00994E48">
            <w:r w:rsidRPr="00EB5077">
              <w:t>Beschreibt die Anzahl der Abstimmungsrunden</w:t>
            </w:r>
          </w:p>
        </w:tc>
      </w:tr>
      <w:tr w:rsidR="00EB5077" w:rsidRPr="00EB5077" w14:paraId="3A74A025" w14:textId="77777777" w:rsidTr="00AB70F3">
        <w:tc>
          <w:tcPr>
            <w:tcW w:w="2491" w:type="dxa"/>
            <w:tcBorders>
              <w:right w:val="single" w:sz="4" w:space="0" w:color="auto"/>
            </w:tcBorders>
          </w:tcPr>
          <w:p w14:paraId="331D0B6B" w14:textId="77777777" w:rsidR="00EB5077" w:rsidRPr="00EB5077" w:rsidRDefault="00EB5077" w:rsidP="00994E48">
            <w:proofErr w:type="spellStart"/>
            <w:r w:rsidRPr="00EB5077">
              <w:t>VorschlaegeProRunde</w:t>
            </w:r>
            <w:proofErr w:type="spellEnd"/>
          </w:p>
        </w:tc>
        <w:tc>
          <w:tcPr>
            <w:tcW w:w="1303" w:type="dxa"/>
            <w:tcBorders>
              <w:left w:val="single" w:sz="4" w:space="0" w:color="auto"/>
              <w:right w:val="single" w:sz="4" w:space="0" w:color="auto"/>
            </w:tcBorders>
          </w:tcPr>
          <w:p w14:paraId="7C4BDB6A" w14:textId="77777777" w:rsidR="00EB5077" w:rsidRPr="00EB5077" w:rsidRDefault="00EB5077" w:rsidP="00994E48">
            <w:r w:rsidRPr="00EB5077">
              <w:t>[0-</w:t>
            </w:r>
            <w:proofErr w:type="gramStart"/>
            <w:r w:rsidRPr="00EB5077">
              <w:t>9]+</w:t>
            </w:r>
            <w:proofErr w:type="gramEnd"/>
          </w:p>
        </w:tc>
        <w:tc>
          <w:tcPr>
            <w:tcW w:w="5494" w:type="dxa"/>
            <w:tcBorders>
              <w:left w:val="single" w:sz="4" w:space="0" w:color="auto"/>
            </w:tcBorders>
          </w:tcPr>
          <w:p w14:paraId="052D6B28" w14:textId="3A6A6C41" w:rsidR="00EB5077" w:rsidRPr="00EB5077" w:rsidRDefault="00EB5077" w:rsidP="00994E48">
            <w:r w:rsidRPr="00EB5077">
              <w:t xml:space="preserve">Beschreibt die Anzahl der pro Runde unterbreiteten </w:t>
            </w:r>
            <w:r w:rsidR="00581BAD">
              <w:t>L</w:t>
            </w:r>
          </w:p>
        </w:tc>
      </w:tr>
      <w:tr w:rsidR="00EB5077" w:rsidRPr="00EB5077" w14:paraId="4C006FDE" w14:textId="77777777" w:rsidTr="00AB70F3">
        <w:tc>
          <w:tcPr>
            <w:tcW w:w="2491" w:type="dxa"/>
            <w:tcBorders>
              <w:right w:val="single" w:sz="4" w:space="0" w:color="auto"/>
            </w:tcBorders>
          </w:tcPr>
          <w:p w14:paraId="27307147" w14:textId="77777777" w:rsidR="00EB5077" w:rsidRPr="00EB5077" w:rsidRDefault="00EB5077" w:rsidP="00994E48">
            <w:proofErr w:type="spellStart"/>
            <w:r w:rsidRPr="00EB5077">
              <w:lastRenderedPageBreak/>
              <w:t>ErzwungeneAkzeptanz</w:t>
            </w:r>
            <w:proofErr w:type="spellEnd"/>
          </w:p>
        </w:tc>
        <w:tc>
          <w:tcPr>
            <w:tcW w:w="1303" w:type="dxa"/>
            <w:tcBorders>
              <w:left w:val="single" w:sz="4" w:space="0" w:color="auto"/>
              <w:right w:val="single" w:sz="4" w:space="0" w:color="auto"/>
            </w:tcBorders>
          </w:tcPr>
          <w:p w14:paraId="08766F5D" w14:textId="77777777" w:rsidR="00EB5077" w:rsidRPr="00EB5077" w:rsidRDefault="00EB5077" w:rsidP="00994E48">
            <w:r w:rsidRPr="00EB5077">
              <w:t>[0-</w:t>
            </w:r>
            <w:proofErr w:type="gramStart"/>
            <w:r w:rsidRPr="00EB5077">
              <w:t>9]+</w:t>
            </w:r>
            <w:proofErr w:type="gramEnd"/>
          </w:p>
        </w:tc>
        <w:tc>
          <w:tcPr>
            <w:tcW w:w="5494" w:type="dxa"/>
            <w:tcBorders>
              <w:left w:val="single" w:sz="4" w:space="0" w:color="auto"/>
            </w:tcBorders>
          </w:tcPr>
          <w:p w14:paraId="429AE999" w14:textId="77777777" w:rsidR="00EB5077" w:rsidRPr="00EB5077" w:rsidRDefault="00EB5077" w:rsidP="00994E48">
            <w:r w:rsidRPr="00EB5077">
              <w:t>Beschreibt die Anzahl der pro Runde erzwungenen Akzeptanzlösungen</w:t>
            </w:r>
          </w:p>
        </w:tc>
      </w:tr>
      <w:tr w:rsidR="00EB5077" w:rsidRPr="00EB5077" w14:paraId="6CB2F9D7" w14:textId="77777777" w:rsidTr="00AB70F3">
        <w:tc>
          <w:tcPr>
            <w:tcW w:w="2491" w:type="dxa"/>
            <w:tcBorders>
              <w:right w:val="single" w:sz="4" w:space="0" w:color="auto"/>
            </w:tcBorders>
          </w:tcPr>
          <w:p w14:paraId="47D076F5" w14:textId="77777777" w:rsidR="00EB5077" w:rsidRPr="00EB5077" w:rsidRDefault="00EB5077" w:rsidP="00994E48">
            <w:proofErr w:type="spellStart"/>
            <w:r w:rsidRPr="00EB5077">
              <w:t>AnzahlPlanningObjects</w:t>
            </w:r>
            <w:proofErr w:type="spellEnd"/>
          </w:p>
        </w:tc>
        <w:tc>
          <w:tcPr>
            <w:tcW w:w="1303" w:type="dxa"/>
            <w:tcBorders>
              <w:left w:val="single" w:sz="4" w:space="0" w:color="auto"/>
              <w:right w:val="single" w:sz="4" w:space="0" w:color="auto"/>
            </w:tcBorders>
          </w:tcPr>
          <w:p w14:paraId="237070A5" w14:textId="77777777" w:rsidR="00EB5077" w:rsidRPr="00EB5077" w:rsidRDefault="00EB5077" w:rsidP="00994E48">
            <w:r w:rsidRPr="00EB5077">
              <w:t>[0-</w:t>
            </w:r>
            <w:proofErr w:type="gramStart"/>
            <w:r w:rsidRPr="00EB5077">
              <w:t>9]+</w:t>
            </w:r>
            <w:proofErr w:type="gramEnd"/>
          </w:p>
        </w:tc>
        <w:tc>
          <w:tcPr>
            <w:tcW w:w="5494" w:type="dxa"/>
            <w:tcBorders>
              <w:left w:val="single" w:sz="4" w:space="0" w:color="auto"/>
            </w:tcBorders>
          </w:tcPr>
          <w:p w14:paraId="2B9E230A" w14:textId="08D3D640" w:rsidR="00EB5077" w:rsidRPr="00EB5077" w:rsidRDefault="00EB5077" w:rsidP="00994E48">
            <w:r w:rsidRPr="00EB5077">
              <w:t>Beschreibt die Anzahl der auf der Testinstanz (</w:t>
            </w:r>
            <w:proofErr w:type="spellStart"/>
            <w:r w:rsidRPr="00EB5077">
              <w:t>TestInstanzID</w:t>
            </w:r>
            <w:proofErr w:type="spellEnd"/>
            <w:r w:rsidRPr="00EB5077">
              <w:t xml:space="preserve">) befindlichen </w:t>
            </w:r>
            <w:r w:rsidR="00581BAD">
              <w:t>Sendemasten (</w:t>
            </w:r>
            <w:proofErr w:type="spellStart"/>
            <w:r w:rsidR="00581BAD">
              <w:t>Planning</w:t>
            </w:r>
            <w:proofErr w:type="spellEnd"/>
            <w:r w:rsidR="00581BAD">
              <w:t xml:space="preserve"> Objects)</w:t>
            </w:r>
          </w:p>
        </w:tc>
      </w:tr>
      <w:tr w:rsidR="00EB5077" w:rsidRPr="00EB5077" w14:paraId="3C075F32" w14:textId="77777777" w:rsidTr="00AB70F3">
        <w:tc>
          <w:tcPr>
            <w:tcW w:w="2491" w:type="dxa"/>
            <w:tcBorders>
              <w:right w:val="single" w:sz="4" w:space="0" w:color="auto"/>
            </w:tcBorders>
          </w:tcPr>
          <w:p w14:paraId="2927AAB0" w14:textId="77777777" w:rsidR="00EB5077" w:rsidRPr="00EB5077" w:rsidRDefault="00EB5077" w:rsidP="00994E48">
            <w:proofErr w:type="spellStart"/>
            <w:r w:rsidRPr="00EB5077">
              <w:t>ClientID</w:t>
            </w:r>
            <w:proofErr w:type="spellEnd"/>
          </w:p>
        </w:tc>
        <w:tc>
          <w:tcPr>
            <w:tcW w:w="1303" w:type="dxa"/>
            <w:tcBorders>
              <w:left w:val="single" w:sz="4" w:space="0" w:color="auto"/>
              <w:right w:val="single" w:sz="4" w:space="0" w:color="auto"/>
            </w:tcBorders>
          </w:tcPr>
          <w:p w14:paraId="71CBE5E5" w14:textId="77777777" w:rsidR="00EB5077" w:rsidRPr="00EB5077" w:rsidRDefault="00EB5077" w:rsidP="00994E48">
            <w:r w:rsidRPr="00EB5077">
              <w:t>GUID</w:t>
            </w:r>
          </w:p>
        </w:tc>
        <w:tc>
          <w:tcPr>
            <w:tcW w:w="5494" w:type="dxa"/>
            <w:tcBorders>
              <w:left w:val="single" w:sz="4" w:space="0" w:color="auto"/>
            </w:tcBorders>
          </w:tcPr>
          <w:p w14:paraId="363F78BB" w14:textId="77777777" w:rsidR="00EB5077" w:rsidRPr="00EB5077" w:rsidRDefault="00EB5077" w:rsidP="00994E48">
            <w:r w:rsidRPr="00EB5077">
              <w:t xml:space="preserve">Beschreibt die temporäre </w:t>
            </w:r>
            <w:proofErr w:type="spellStart"/>
            <w:r w:rsidRPr="00EB5077">
              <w:t>ClientID</w:t>
            </w:r>
            <w:proofErr w:type="spellEnd"/>
            <w:r w:rsidRPr="00EB5077">
              <w:t xml:space="preserve"> einer Session. Ist nach jedem Programmstart anders. (Für Debugging hilfreich)</w:t>
            </w:r>
          </w:p>
        </w:tc>
      </w:tr>
      <w:tr w:rsidR="00EB5077" w:rsidRPr="00EB5077" w14:paraId="1149E766" w14:textId="77777777" w:rsidTr="00AB70F3">
        <w:tc>
          <w:tcPr>
            <w:tcW w:w="2491" w:type="dxa"/>
            <w:tcBorders>
              <w:right w:val="single" w:sz="4" w:space="0" w:color="auto"/>
            </w:tcBorders>
          </w:tcPr>
          <w:p w14:paraId="01DBE306" w14:textId="77777777" w:rsidR="00EB5077" w:rsidRPr="00EB5077" w:rsidRDefault="00EB5077" w:rsidP="00994E48">
            <w:proofErr w:type="spellStart"/>
            <w:r w:rsidRPr="00EB5077">
              <w:t>TargetValue</w:t>
            </w:r>
            <w:proofErr w:type="spellEnd"/>
          </w:p>
        </w:tc>
        <w:tc>
          <w:tcPr>
            <w:tcW w:w="1303" w:type="dxa"/>
            <w:tcBorders>
              <w:left w:val="single" w:sz="4" w:space="0" w:color="auto"/>
              <w:right w:val="single" w:sz="4" w:space="0" w:color="auto"/>
            </w:tcBorders>
          </w:tcPr>
          <w:p w14:paraId="6BA11932" w14:textId="77777777" w:rsidR="00EB5077" w:rsidRPr="00EB5077" w:rsidRDefault="00EB5077" w:rsidP="00994E48">
            <w:r w:rsidRPr="00EB5077">
              <w:t>[0-</w:t>
            </w:r>
            <w:proofErr w:type="gramStart"/>
            <w:r w:rsidRPr="00EB5077">
              <w:t>9]+</w:t>
            </w:r>
            <w:proofErr w:type="gramEnd"/>
            <w:r w:rsidRPr="00EB5077">
              <w:t xml:space="preserve"> </w:t>
            </w:r>
            <w:r w:rsidRPr="00EB5077">
              <w:rPr>
                <w:b/>
              </w:rPr>
              <w:t>‘.‘</w:t>
            </w:r>
            <w:r w:rsidRPr="00EB5077">
              <w:t xml:space="preserve"> [0-</w:t>
            </w:r>
            <w:proofErr w:type="gramStart"/>
            <w:r w:rsidRPr="00EB5077">
              <w:t>9]+</w:t>
            </w:r>
            <w:proofErr w:type="gramEnd"/>
          </w:p>
        </w:tc>
        <w:tc>
          <w:tcPr>
            <w:tcW w:w="5494" w:type="dxa"/>
            <w:tcBorders>
              <w:left w:val="single" w:sz="4" w:space="0" w:color="auto"/>
            </w:tcBorders>
          </w:tcPr>
          <w:p w14:paraId="1E507FF7" w14:textId="77777777" w:rsidR="00EB5077" w:rsidRPr="00EB5077" w:rsidRDefault="00EB5077" w:rsidP="00994E48">
            <w:r w:rsidRPr="00EB5077">
              <w:t xml:space="preserve">Beschreibt den Wert der Ergebnisfunktion, bedingt durch die aktuelle </w:t>
            </w:r>
            <w:proofErr w:type="spellStart"/>
            <w:r w:rsidRPr="00EB5077">
              <w:t>AgentConfig</w:t>
            </w:r>
            <w:proofErr w:type="spellEnd"/>
          </w:p>
        </w:tc>
      </w:tr>
    </w:tbl>
    <w:p w14:paraId="319C6A15" w14:textId="77777777" w:rsidR="00CF2117" w:rsidRDefault="00CF2117" w:rsidP="009E65CE"/>
    <w:p w14:paraId="4526C1D2" w14:textId="77777777" w:rsidR="004231D9" w:rsidRDefault="00CF2117" w:rsidP="009E65CE">
      <w:r>
        <w:t xml:space="preserve">Zur Bewertung </w:t>
      </w:r>
      <w:r w:rsidR="009E65CE">
        <w:t>wurde</w:t>
      </w:r>
      <w:r w:rsidR="00C213FC">
        <w:t xml:space="preserve"> zuerst</w:t>
      </w:r>
      <w:r w:rsidR="009E65CE">
        <w:t xml:space="preserve"> </w:t>
      </w:r>
      <w:r w:rsidR="00C213FC">
        <w:t>der Wert der Zielfunktion bei einer lokalen Optimierung für beide Agenten ermittelt.</w:t>
      </w:r>
      <w:r w:rsidR="0079187A">
        <w:t xml:space="preserve"> Diese Werte wurden anschließend mit den Ergebnissen der </w:t>
      </w:r>
      <w:bookmarkStart w:id="18" w:name="_GoBack"/>
      <w:bookmarkEnd w:id="18"/>
      <w:r w:rsidR="0079187A">
        <w:t xml:space="preserve">tatsächlichen Verhandlung verglichen. </w:t>
      </w:r>
      <w:r w:rsidR="00D17863">
        <w:t>Analy</w:t>
      </w:r>
      <w:r w:rsidR="0079187A">
        <w:t>siert</w:t>
      </w:r>
      <w:r w:rsidR="00D17863">
        <w:t xml:space="preserve"> wurde hierbei die prozentuale Abweichung des Zielwerts von der lokalen Optimierung. </w:t>
      </w:r>
    </w:p>
    <w:p w14:paraId="127F002F" w14:textId="79A15F2E" w:rsidR="009E65CE" w:rsidRDefault="00D17863" w:rsidP="009E65CE">
      <w:r>
        <w:t>Um besser</w:t>
      </w:r>
      <w:r w:rsidR="00A23B0E">
        <w:t>e Ergebnisse zu erhalten, wurde die Optimierung für jede Instanz mehrmals durchgeführt und die Ergebnisse anschließend gemittelt.</w:t>
      </w:r>
      <w:r w:rsidR="004231D9">
        <w:t xml:space="preserve"> So können etwaige zufällige „Ausreißer“ neutralisiert werden.</w:t>
      </w:r>
    </w:p>
    <w:p w14:paraId="560B0888" w14:textId="0E56384D" w:rsidR="00535039" w:rsidRDefault="00C42060" w:rsidP="00C42060">
      <w:pPr>
        <w:pStyle w:val="berschrift2"/>
      </w:pPr>
      <w:bookmarkStart w:id="19" w:name="_Toc478685023"/>
      <w:r>
        <w:t>Ergebnisse der Tests</w:t>
      </w:r>
      <w:bookmarkEnd w:id="19"/>
    </w:p>
    <w:p w14:paraId="1CBAA9E8" w14:textId="60EFADAD" w:rsidR="00DC6765" w:rsidRPr="00DC6765" w:rsidRDefault="00B02A3D" w:rsidP="00DC6765">
      <w:r>
        <w:t>Der Übersicht halber wird nun e</w:t>
      </w:r>
      <w:r w:rsidR="00DC6765">
        <w:t>xemplarisch auf zwei Beispiele eingegangen. Die kompletten</w:t>
      </w:r>
      <w:r>
        <w:t xml:space="preserve"> Ergebnisse können im </w:t>
      </w:r>
      <w:proofErr w:type="spellStart"/>
      <w:r>
        <w:t>GitHub</w:t>
      </w:r>
      <w:proofErr w:type="spellEnd"/>
      <w:r>
        <w:t>-Projektverzeichnis eingesehen werden.</w:t>
      </w:r>
    </w:p>
    <w:p w14:paraId="30489A68" w14:textId="60CC1821" w:rsidR="00EC6355" w:rsidRDefault="00EC6355" w:rsidP="00EC6355">
      <w:r>
        <w:t xml:space="preserve">Um die Fairness der Optimierung für beide Agenten vergleichen zu können, werden im Folgenden die Abweichungen für beide Parteien gegenübergestellt. </w:t>
      </w:r>
    </w:p>
    <w:p w14:paraId="152AC4FC" w14:textId="404A8EAB" w:rsidR="003B6F14" w:rsidRDefault="00CF3E43" w:rsidP="00B02A3D">
      <w:pPr>
        <w:keepLines/>
      </w:pPr>
      <w:r>
        <w:t xml:space="preserve">Für die erste hier gezeigte Testinstanz wurde die Optimierung sowohl mit zehn, 100, sowie 1000 </w:t>
      </w:r>
      <w:r w:rsidR="00130008">
        <w:t xml:space="preserve">Verhandlungsrunden durchgeführt (vgl. </w:t>
      </w:r>
      <w:r w:rsidR="00130008">
        <w:fldChar w:fldCharType="begin"/>
      </w:r>
      <w:r w:rsidR="00130008">
        <w:instrText xml:space="preserve"> REF _Ref478682877 \h </w:instrText>
      </w:r>
      <w:r w:rsidR="00130008">
        <w:fldChar w:fldCharType="separate"/>
      </w:r>
      <w:r w:rsidR="00000912">
        <w:t xml:space="preserve">Diagramm </w:t>
      </w:r>
      <w:r w:rsidR="00000912">
        <w:rPr>
          <w:noProof/>
        </w:rPr>
        <w:t>1</w:t>
      </w:r>
      <w:r w:rsidR="00130008">
        <w:fldChar w:fldCharType="end"/>
      </w:r>
      <w:r w:rsidR="00130008">
        <w:t xml:space="preserve">). </w:t>
      </w:r>
      <w:r w:rsidR="00392657">
        <w:t xml:space="preserve">Das Diagramm zeigt </w:t>
      </w:r>
      <w:r w:rsidR="005F0012">
        <w:t xml:space="preserve">für eine Testinstanz die mittleren Abweichungen beider Agenten in Prozent von deren lokalen Optimum für die unterschiedlichen </w:t>
      </w:r>
      <w:r w:rsidR="001E2534">
        <w:t>Verhandlungslängen.</w:t>
      </w:r>
    </w:p>
    <w:p w14:paraId="29646F72" w14:textId="77777777" w:rsidR="00130008" w:rsidRDefault="00BB6AF2" w:rsidP="00130008">
      <w:pPr>
        <w:keepNext/>
      </w:pPr>
      <w:r>
        <w:rPr>
          <w:noProof/>
          <w:lang w:eastAsia="de-DE"/>
        </w:rPr>
        <w:lastRenderedPageBreak/>
        <w:drawing>
          <wp:inline distT="0" distB="0" distL="0" distR="0" wp14:anchorId="6C966F7A" wp14:editId="22861AD0">
            <wp:extent cx="5760720" cy="4430395"/>
            <wp:effectExtent l="0" t="0" r="11430" b="8255"/>
            <wp:docPr id="4" name="Diagramm 4">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D416E2B" w14:textId="323590C7" w:rsidR="00C42060" w:rsidRDefault="00130008" w:rsidP="00130008">
      <w:pPr>
        <w:pStyle w:val="Beschriftung"/>
      </w:pPr>
      <w:bookmarkStart w:id="20" w:name="_Ref478682877"/>
      <w:bookmarkStart w:id="21" w:name="_Ref478682871"/>
      <w:r>
        <w:t xml:space="preserve">Diagramm </w:t>
      </w:r>
      <w:r w:rsidR="00037C86">
        <w:fldChar w:fldCharType="begin"/>
      </w:r>
      <w:r w:rsidR="00037C86">
        <w:instrText xml:space="preserve"> SEQ Diagramm \* ARABIC </w:instrText>
      </w:r>
      <w:r w:rsidR="00037C86">
        <w:fldChar w:fldCharType="separate"/>
      </w:r>
      <w:r w:rsidR="00000912">
        <w:rPr>
          <w:noProof/>
        </w:rPr>
        <w:t>1</w:t>
      </w:r>
      <w:r w:rsidR="00037C86">
        <w:rPr>
          <w:noProof/>
        </w:rPr>
        <w:fldChar w:fldCharType="end"/>
      </w:r>
      <w:bookmarkEnd w:id="20"/>
      <w:r>
        <w:t>: Vergleich der Agenten für eine Testinstanz bei variablen Verhandlungsrunden</w:t>
      </w:r>
      <w:bookmarkEnd w:id="21"/>
    </w:p>
    <w:p w14:paraId="4369AD1C" w14:textId="5976965C" w:rsidR="003B6F14" w:rsidRDefault="003B6F14" w:rsidP="003B6F14">
      <w:r>
        <w:t>Es zeigt sich, dass bei einer kurzen Verhandlung über zehn Runden beide Agenten ähnliche Abweichungen kleiner 1% von ihrem lokalen Optimum aufweisen. Bei längeren Verhandlungen gewinnt ein Agent die Oberhand und kann sich weiter verbessern, während der zweite Agent eine deutliche Verschlechterung hinnehmen muss.</w:t>
      </w:r>
    </w:p>
    <w:p w14:paraId="126CB96D" w14:textId="77777777" w:rsidR="007D060C" w:rsidRDefault="0057037B" w:rsidP="007D060C">
      <w:pPr>
        <w:keepNext/>
      </w:pPr>
      <w:r>
        <w:rPr>
          <w:noProof/>
          <w:lang w:eastAsia="de-DE"/>
        </w:rPr>
        <w:lastRenderedPageBreak/>
        <w:drawing>
          <wp:inline distT="0" distB="0" distL="0" distR="0" wp14:anchorId="3FDF21F8" wp14:editId="6DDF67A4">
            <wp:extent cx="5760720" cy="3587115"/>
            <wp:effectExtent l="0" t="0" r="11430" b="13335"/>
            <wp:docPr id="5" name="Diagramm 5">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AE9C498" w14:textId="5AD89E47" w:rsidR="003B6F14" w:rsidRDefault="007D060C" w:rsidP="007D060C">
      <w:pPr>
        <w:pStyle w:val="Beschriftung"/>
      </w:pPr>
      <w:bookmarkStart w:id="22" w:name="_Ref478683163"/>
      <w:r>
        <w:t xml:space="preserve">Diagramm </w:t>
      </w:r>
      <w:r w:rsidR="00037C86">
        <w:fldChar w:fldCharType="begin"/>
      </w:r>
      <w:r w:rsidR="00037C86">
        <w:instrText xml:space="preserve"> SEQ Diagramm \* ARABIC </w:instrText>
      </w:r>
      <w:r w:rsidR="00037C86">
        <w:fldChar w:fldCharType="separate"/>
      </w:r>
      <w:r w:rsidR="00000912">
        <w:rPr>
          <w:noProof/>
        </w:rPr>
        <w:t>2</w:t>
      </w:r>
      <w:r w:rsidR="00037C86">
        <w:rPr>
          <w:noProof/>
        </w:rPr>
        <w:fldChar w:fldCharType="end"/>
      </w:r>
      <w:bookmarkEnd w:id="22"/>
      <w:r>
        <w:t>:</w:t>
      </w:r>
      <w:r w:rsidRPr="007D060C">
        <w:t xml:space="preserve"> </w:t>
      </w:r>
      <w:r>
        <w:t>Vergleich der Agenten für eine Testinstanz bei variablen Verhandlungsrunden</w:t>
      </w:r>
    </w:p>
    <w:p w14:paraId="34675EBE" w14:textId="225513A0" w:rsidR="00392657" w:rsidRPr="00392657" w:rsidRDefault="00392657" w:rsidP="00392657">
      <w:r>
        <w:t xml:space="preserve">Dasselbe Bild zeigt sich auch bei der zweiten betrachteten Testinstanz. Hier wurden nur zehn und 100 Verhandlungsrunden durchgeführt (vgl. </w:t>
      </w:r>
      <w:r>
        <w:fldChar w:fldCharType="begin"/>
      </w:r>
      <w:r>
        <w:instrText xml:space="preserve"> REF _Ref478683163 \h </w:instrText>
      </w:r>
      <w:r>
        <w:fldChar w:fldCharType="separate"/>
      </w:r>
      <w:r w:rsidR="00000912">
        <w:t xml:space="preserve">Diagramm </w:t>
      </w:r>
      <w:r w:rsidR="00000912">
        <w:rPr>
          <w:noProof/>
        </w:rPr>
        <w:t>2</w:t>
      </w:r>
      <w:r>
        <w:fldChar w:fldCharType="end"/>
      </w:r>
      <w:r>
        <w:t>). Auch hier kann sich ein Agent bei der längeren Verhandlung durchsetzen und erzielt beinahe sein lokales Optimum</w:t>
      </w:r>
      <w:r w:rsidR="001E2534">
        <w:t xml:space="preserve">. Der andere Agent muss hierfür von seinem lokalen Optimum </w:t>
      </w:r>
      <w:r w:rsidR="00DC6765">
        <w:t>stärker abweichen.</w:t>
      </w:r>
    </w:p>
    <w:p w14:paraId="4E1B6895" w14:textId="3374CF8A" w:rsidR="00C8188E" w:rsidRDefault="00DA0A55" w:rsidP="00703FCF">
      <w:pPr>
        <w:pStyle w:val="berschrift2"/>
      </w:pPr>
      <w:bookmarkStart w:id="23" w:name="_Toc478685024"/>
      <w:r>
        <w:t>Bewertung der Ergebnisse</w:t>
      </w:r>
      <w:bookmarkEnd w:id="23"/>
    </w:p>
    <w:p w14:paraId="4084177F" w14:textId="5D5F77AC" w:rsidR="001417F8" w:rsidRDefault="00FE2A6B" w:rsidP="00DC6765">
      <w:r>
        <w:t>Es zeigt sich, dass bei längeren Verhandlungen ein Agent favorisiert wird und der Mediator sich mehr und mehr dessen lokalen Optimum annähert. Dies lässt sich eventuell damit erklären, dass</w:t>
      </w:r>
      <w:r w:rsidR="00E81C51">
        <w:t xml:space="preserve"> der </w:t>
      </w:r>
      <w:proofErr w:type="spellStart"/>
      <w:r w:rsidR="00E81C51">
        <w:t>schlechtergestellte</w:t>
      </w:r>
      <w:proofErr w:type="spellEnd"/>
      <w:r w:rsidR="00E81C51">
        <w:t xml:space="preserve"> Agent viele kleine Verschlechterungen in Kau</w:t>
      </w:r>
      <w:r w:rsidR="00ED36FA">
        <w:t>f nehmen muss. Die Abweichung ist mit -3,2% sowie -5,7% doch deutlich höher als bei der Opposition.</w:t>
      </w:r>
      <w:r w:rsidR="009D1272">
        <w:t xml:space="preserve"> Für einen produktiven Einsatz dieses Prototyps besteht an dieser Stelle noch Verbesserungspotential. Schließlich soll eine für beide Agenten faire Lösung gefunden werden.</w:t>
      </w:r>
    </w:p>
    <w:p w14:paraId="7D1D8577" w14:textId="3B7D71AC" w:rsidR="00FE2A6B" w:rsidRDefault="001417F8" w:rsidP="00DC6765">
      <w:r>
        <w:t xml:space="preserve">Generell muss angemerkt werden, dass die durchgeführten Tests lediglich erste Anhaltspunkte bieten können. Um NEPO besser bewerten zu können, müssten weitere </w:t>
      </w:r>
      <w:r w:rsidR="00B84A55">
        <w:t>Tests durchgeführt werden. Sicherlich wäre es auch interessant, einen realen Fall nachzustellen und nicht nur mit zufallsgenerierten Daten zu experimentieren.</w:t>
      </w:r>
    </w:p>
    <w:p w14:paraId="567EA5C1" w14:textId="3F99641F" w:rsidR="00B84A55" w:rsidRDefault="00B84A55" w:rsidP="00DC6765">
      <w:r>
        <w:lastRenderedPageBreak/>
        <w:t>Durch die enorme Anpassbarkeit des Multiagentensystems an verschiedenste Szenarien und Optimierungsprobleme</w:t>
      </w:r>
      <w:r w:rsidR="00093155">
        <w:t xml:space="preserve"> wäre ein weiteres mögliches Einsatzgebiet beispielweise auch die Positionierung von Windrädern. Diese allgemeine Herangehensweise </w:t>
      </w:r>
      <w:r w:rsidR="00A94C4D">
        <w:t xml:space="preserve">birgt den Nachteil, dass der Prototyp </w:t>
      </w:r>
      <w:r w:rsidR="00F84BFC">
        <w:t>auf kein explizites Szenario zugeschnitten wurde.</w:t>
      </w:r>
    </w:p>
    <w:p w14:paraId="70174CE9" w14:textId="54247CA1" w:rsidR="00891849" w:rsidRDefault="00891849" w:rsidP="00891849">
      <w:r>
        <w:t>Die Tests des ersten Prototyps beweisen, dass NEPO durchaus in der Lage ist, das geschilderte Optimierungsproblem zufriedenstellend zu lösen. Hierbei sind alle Abweichungen vom lokalen Optimum für die Agenten nicht zu gravierend und könnten in der Praxis sicherlich akzeptiert werden.</w:t>
      </w:r>
      <w:r w:rsidR="007E2A70">
        <w:t xml:space="preserve"> Es wird sich zeigen, ob in Zukunft für Problemstellungen dieser Art </w:t>
      </w:r>
      <w:r w:rsidR="00AB7D34">
        <w:t xml:space="preserve">tatsächlich </w:t>
      </w:r>
      <w:r w:rsidR="007E2A70">
        <w:t>ein Multiagentensystem zu Rate gezogen werden wird.</w:t>
      </w:r>
      <w:r w:rsidR="00AB7D34">
        <w:t xml:space="preserve"> Da NEPO als ein Open Source-Projekt auf </w:t>
      </w:r>
      <w:proofErr w:type="spellStart"/>
      <w:r w:rsidR="00AB7D34">
        <w:t>GitHub</w:t>
      </w:r>
      <w:proofErr w:type="spellEnd"/>
      <w:r w:rsidR="00AB7D34">
        <w:t xml:space="preserve"> zur Verfügung steht, könnte in diesem Fall auf den Code und die ersten Erkenntnisse dieses Prototyps zurückgegriffen werden.</w:t>
      </w:r>
    </w:p>
    <w:p w14:paraId="7AA2CF80" w14:textId="77777777" w:rsidR="00891849" w:rsidRPr="00DC6765" w:rsidRDefault="00891849" w:rsidP="00DC6765"/>
    <w:p w14:paraId="78EC5A08" w14:textId="40C68ED3" w:rsidR="00AB7D34" w:rsidRDefault="00A34819" w:rsidP="00387886">
      <w:pPr>
        <w:pStyle w:val="berschrift1"/>
      </w:pPr>
      <w:bookmarkStart w:id="24" w:name="_Toc478685025"/>
      <w:r>
        <w:lastRenderedPageBreak/>
        <w:t>Projekt</w:t>
      </w:r>
      <w:r w:rsidR="00D84FAF">
        <w:t>verzeichnis und Aufgabenverteilung</w:t>
      </w:r>
      <w:bookmarkEnd w:id="24"/>
    </w:p>
    <w:p w14:paraId="3A3C5E8E" w14:textId="1E01B300" w:rsidR="00A34819" w:rsidRDefault="00A34819" w:rsidP="00A34819">
      <w:pPr>
        <w:pStyle w:val="berschrift2"/>
      </w:pPr>
      <w:bookmarkStart w:id="25" w:name="_Toc478685026"/>
      <w:r>
        <w:t xml:space="preserve">Projektverzeichnis auf </w:t>
      </w:r>
      <w:proofErr w:type="spellStart"/>
      <w:r>
        <w:t>GitHub</w:t>
      </w:r>
      <w:bookmarkEnd w:id="25"/>
      <w:proofErr w:type="spellEnd"/>
    </w:p>
    <w:p w14:paraId="02EDA7DC" w14:textId="429C7C46" w:rsidR="00107202" w:rsidRDefault="00A34819" w:rsidP="00A34819">
      <w:r>
        <w:t xml:space="preserve">Das Projekt NEPO steht also Open Source-Projekt auf </w:t>
      </w:r>
      <w:proofErr w:type="spellStart"/>
      <w:r>
        <w:t>GitHub</w:t>
      </w:r>
      <w:proofErr w:type="spellEnd"/>
      <w:r>
        <w:t xml:space="preserve"> allen interessierten Personen zur Verfügung. </w:t>
      </w:r>
      <w:r w:rsidR="00107202">
        <w:t>Neben dem Quellcode findet sich hier auch die komplette Dokumentation sowie die Konzeptions- und Testdokumente.</w:t>
      </w:r>
    </w:p>
    <w:p w14:paraId="79FB3B66" w14:textId="331467D6" w:rsidR="00D84FAF" w:rsidRPr="00A34819" w:rsidRDefault="00A34819" w:rsidP="00A34819">
      <w:r>
        <w:t>Hier der Link</w:t>
      </w:r>
      <w:r w:rsidR="00D84FAF">
        <w:t xml:space="preserve"> zum Verzeichnis:</w:t>
      </w:r>
      <w:r w:rsidR="00107202">
        <w:br/>
      </w:r>
      <w:hyperlink r:id="rId19" w:history="1">
        <w:r w:rsidR="00D84FAF" w:rsidRPr="00772A07">
          <w:rPr>
            <w:rStyle w:val="Hyperlink"/>
          </w:rPr>
          <w:t>https://github.com/tminf16/nepo</w:t>
        </w:r>
      </w:hyperlink>
      <w:r w:rsidR="00D84FAF">
        <w:t xml:space="preserve"> </w:t>
      </w:r>
    </w:p>
    <w:p w14:paraId="0C87FFF0" w14:textId="43BB0645" w:rsidR="00387886" w:rsidRDefault="008670AA" w:rsidP="00AB7D34">
      <w:pPr>
        <w:pStyle w:val="berschrift2"/>
      </w:pPr>
      <w:bookmarkStart w:id="26" w:name="_Toc478685027"/>
      <w:r>
        <w:t>Aufgabenverteilung im Projektteam</w:t>
      </w:r>
      <w:bookmarkEnd w:id="26"/>
    </w:p>
    <w:p w14:paraId="7B333B69" w14:textId="6EADBBA5" w:rsidR="00361809" w:rsidRPr="00361809" w:rsidRDefault="00361809" w:rsidP="00361809">
      <w:r>
        <w:t>Das Gruppenprojekt NEPO wurde von allen Teammitgliedern gemeinsam erdacht, konzipiert, umgesetzt und dokumentiert. Gewisse Schwerpunkte bei der Projektarbeit sind in der folgenden Tabelle festgehalten</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rsidP="00473CE7"/>
    <w:sectPr w:rsidR="008670AA" w:rsidSect="005506D8">
      <w:headerReference w:type="default" r:id="rId20"/>
      <w:footerReference w:type="default" r:id="rId2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ECC546" w14:textId="77777777" w:rsidR="00037C86" w:rsidRDefault="00037C86" w:rsidP="00EA37EF">
      <w:pPr>
        <w:spacing w:after="0" w:line="240" w:lineRule="auto"/>
      </w:pPr>
      <w:r>
        <w:separator/>
      </w:r>
    </w:p>
  </w:endnote>
  <w:endnote w:type="continuationSeparator" w:id="0">
    <w:p w14:paraId="5283E1CD" w14:textId="77777777" w:rsidR="00037C86" w:rsidRDefault="00037C86"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EndPr/>
    <w:sdtContent>
      <w:p w14:paraId="0622EB03" w14:textId="3C76C9A0" w:rsidR="00F04D88" w:rsidRDefault="00F04D88">
        <w:pPr>
          <w:pStyle w:val="Fuzeile"/>
          <w:jc w:val="center"/>
        </w:pPr>
        <w:r>
          <w:fldChar w:fldCharType="begin"/>
        </w:r>
        <w:r>
          <w:instrText>PAGE   \* MERGEFORMAT</w:instrText>
        </w:r>
        <w:r>
          <w:fldChar w:fldCharType="separate"/>
        </w:r>
        <w:r w:rsidR="00000912">
          <w:rPr>
            <w:noProof/>
          </w:rPr>
          <w:t>21</w:t>
        </w:r>
        <w:r>
          <w:fldChar w:fldCharType="end"/>
        </w:r>
      </w:p>
    </w:sdtContent>
  </w:sdt>
  <w:p w14:paraId="049E941B" w14:textId="77777777" w:rsidR="00F04D88" w:rsidRDefault="00F04D8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D1E2CF" w14:textId="77777777" w:rsidR="00037C86" w:rsidRDefault="00037C86" w:rsidP="00EA37EF">
      <w:pPr>
        <w:spacing w:after="0" w:line="240" w:lineRule="auto"/>
      </w:pPr>
      <w:r>
        <w:separator/>
      </w:r>
    </w:p>
  </w:footnote>
  <w:footnote w:type="continuationSeparator" w:id="0">
    <w:p w14:paraId="30362EEA" w14:textId="77777777" w:rsidR="00037C86" w:rsidRDefault="00037C86"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F04D88" w:rsidRDefault="00F04D88" w:rsidP="008B6BA6">
    <w:pPr>
      <w:pStyle w:val="Kopfzeile"/>
      <w:spacing w:line="360" w:lineRule="auto"/>
    </w:pPr>
    <w:r>
      <w:tab/>
      <w:t>Projekt NEPO</w:t>
    </w:r>
  </w:p>
  <w:p w14:paraId="54C6281C" w14:textId="77777777" w:rsidR="00F04D88" w:rsidRDefault="00F04D88" w:rsidP="008B6BA6">
    <w:pPr>
      <w:pStyle w:val="Kopfzeile"/>
      <w:spacing w:line="360" w:lineRule="auto"/>
    </w:pPr>
    <w:r>
      <w:t>CAS DHBW</w:t>
    </w:r>
    <w:r>
      <w:tab/>
      <w:t>Intelligente Agenten und Multiagentensysteme</w:t>
    </w:r>
    <w:r>
      <w:ptab w:relativeTo="margin" w:alignment="right" w:leader="none"/>
    </w:r>
    <w:r>
      <w:t>Jörg Homberger</w:t>
    </w:r>
    <w:r>
      <w:tab/>
    </w:r>
  </w:p>
  <w:p w14:paraId="50FDB042" w14:textId="77777777" w:rsidR="00F04D88" w:rsidRDefault="00F04D88"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53744498"/>
    <w:multiLevelType w:val="hybridMultilevel"/>
    <w:tmpl w:val="7646ED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7" w15:restartNumberingAfterBreak="0">
    <w:nsid w:val="60BF3C40"/>
    <w:multiLevelType w:val="multilevel"/>
    <w:tmpl w:val="D41849B0"/>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16F2666"/>
    <w:multiLevelType w:val="hybridMultilevel"/>
    <w:tmpl w:val="93D4B4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5"/>
  </w:num>
  <w:num w:numId="2">
    <w:abstractNumId w:val="9"/>
  </w:num>
  <w:num w:numId="3">
    <w:abstractNumId w:val="7"/>
  </w:num>
  <w:num w:numId="4">
    <w:abstractNumId w:val="3"/>
  </w:num>
  <w:num w:numId="5">
    <w:abstractNumId w:val="6"/>
  </w:num>
  <w:num w:numId="6">
    <w:abstractNumId w:val="2"/>
  </w:num>
  <w:num w:numId="7">
    <w:abstractNumId w:val="0"/>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0912"/>
    <w:rsid w:val="0000403F"/>
    <w:rsid w:val="00014154"/>
    <w:rsid w:val="00037C86"/>
    <w:rsid w:val="00052289"/>
    <w:rsid w:val="00093155"/>
    <w:rsid w:val="000A075A"/>
    <w:rsid w:val="000B0D8E"/>
    <w:rsid w:val="000B5EBA"/>
    <w:rsid w:val="00107202"/>
    <w:rsid w:val="00130008"/>
    <w:rsid w:val="001417F8"/>
    <w:rsid w:val="00171682"/>
    <w:rsid w:val="001739C5"/>
    <w:rsid w:val="00177DD4"/>
    <w:rsid w:val="00193BF2"/>
    <w:rsid w:val="001A59D7"/>
    <w:rsid w:val="001E2534"/>
    <w:rsid w:val="001F7044"/>
    <w:rsid w:val="002107C0"/>
    <w:rsid w:val="00247D3C"/>
    <w:rsid w:val="00254831"/>
    <w:rsid w:val="0026538D"/>
    <w:rsid w:val="002716F1"/>
    <w:rsid w:val="002735DC"/>
    <w:rsid w:val="00280011"/>
    <w:rsid w:val="00284C5F"/>
    <w:rsid w:val="002A2404"/>
    <w:rsid w:val="002B1D6B"/>
    <w:rsid w:val="002B3353"/>
    <w:rsid w:val="002B6A79"/>
    <w:rsid w:val="002E4DBE"/>
    <w:rsid w:val="002F38DA"/>
    <w:rsid w:val="002F63B5"/>
    <w:rsid w:val="00314AB4"/>
    <w:rsid w:val="00320807"/>
    <w:rsid w:val="00361809"/>
    <w:rsid w:val="00387886"/>
    <w:rsid w:val="00392657"/>
    <w:rsid w:val="003B6F14"/>
    <w:rsid w:val="003C6860"/>
    <w:rsid w:val="003E237E"/>
    <w:rsid w:val="003F7B1C"/>
    <w:rsid w:val="0041608C"/>
    <w:rsid w:val="004231D9"/>
    <w:rsid w:val="00434BB9"/>
    <w:rsid w:val="0044222A"/>
    <w:rsid w:val="00444D93"/>
    <w:rsid w:val="004732D3"/>
    <w:rsid w:val="00473CE7"/>
    <w:rsid w:val="004A27B3"/>
    <w:rsid w:val="004A3387"/>
    <w:rsid w:val="004E0E09"/>
    <w:rsid w:val="005121D2"/>
    <w:rsid w:val="00535039"/>
    <w:rsid w:val="00536DFD"/>
    <w:rsid w:val="00537B6C"/>
    <w:rsid w:val="005506D8"/>
    <w:rsid w:val="0057037B"/>
    <w:rsid w:val="0057086D"/>
    <w:rsid w:val="005710E0"/>
    <w:rsid w:val="00571D53"/>
    <w:rsid w:val="00574BB8"/>
    <w:rsid w:val="00581BAD"/>
    <w:rsid w:val="005A159A"/>
    <w:rsid w:val="005A564F"/>
    <w:rsid w:val="005B20F4"/>
    <w:rsid w:val="005C081D"/>
    <w:rsid w:val="005D4DF6"/>
    <w:rsid w:val="005F0012"/>
    <w:rsid w:val="00612659"/>
    <w:rsid w:val="00620431"/>
    <w:rsid w:val="00631A34"/>
    <w:rsid w:val="0066420C"/>
    <w:rsid w:val="006761CE"/>
    <w:rsid w:val="006943F3"/>
    <w:rsid w:val="006C1F1F"/>
    <w:rsid w:val="006C6580"/>
    <w:rsid w:val="006D1C9D"/>
    <w:rsid w:val="006F5DCF"/>
    <w:rsid w:val="00703D5A"/>
    <w:rsid w:val="00703FCF"/>
    <w:rsid w:val="00707151"/>
    <w:rsid w:val="0070723B"/>
    <w:rsid w:val="007221CE"/>
    <w:rsid w:val="00723864"/>
    <w:rsid w:val="007266C6"/>
    <w:rsid w:val="007423EB"/>
    <w:rsid w:val="00763FBF"/>
    <w:rsid w:val="00770F2B"/>
    <w:rsid w:val="0077406A"/>
    <w:rsid w:val="00780825"/>
    <w:rsid w:val="007832A7"/>
    <w:rsid w:val="0079187A"/>
    <w:rsid w:val="0079283A"/>
    <w:rsid w:val="007A6B6D"/>
    <w:rsid w:val="007D060C"/>
    <w:rsid w:val="007D25D6"/>
    <w:rsid w:val="007E2A70"/>
    <w:rsid w:val="008158E0"/>
    <w:rsid w:val="00817A7C"/>
    <w:rsid w:val="00832288"/>
    <w:rsid w:val="008510F7"/>
    <w:rsid w:val="00856360"/>
    <w:rsid w:val="008670AA"/>
    <w:rsid w:val="00874FC8"/>
    <w:rsid w:val="00886DEB"/>
    <w:rsid w:val="00891849"/>
    <w:rsid w:val="008A2823"/>
    <w:rsid w:val="008A5618"/>
    <w:rsid w:val="008B6BA6"/>
    <w:rsid w:val="008C1AB0"/>
    <w:rsid w:val="008C388D"/>
    <w:rsid w:val="008F303B"/>
    <w:rsid w:val="008F6E88"/>
    <w:rsid w:val="00936242"/>
    <w:rsid w:val="009537DB"/>
    <w:rsid w:val="009648EB"/>
    <w:rsid w:val="009927AB"/>
    <w:rsid w:val="009A7F45"/>
    <w:rsid w:val="009D1272"/>
    <w:rsid w:val="009D36CD"/>
    <w:rsid w:val="009D6F4C"/>
    <w:rsid w:val="009E18F0"/>
    <w:rsid w:val="009E65CE"/>
    <w:rsid w:val="00A04B9B"/>
    <w:rsid w:val="00A23B0E"/>
    <w:rsid w:val="00A2478C"/>
    <w:rsid w:val="00A3033B"/>
    <w:rsid w:val="00A331FA"/>
    <w:rsid w:val="00A34819"/>
    <w:rsid w:val="00A44D5D"/>
    <w:rsid w:val="00A45835"/>
    <w:rsid w:val="00A61E3D"/>
    <w:rsid w:val="00A6329E"/>
    <w:rsid w:val="00A70719"/>
    <w:rsid w:val="00A73411"/>
    <w:rsid w:val="00A92D30"/>
    <w:rsid w:val="00A94C4D"/>
    <w:rsid w:val="00AA5C36"/>
    <w:rsid w:val="00AB3A4F"/>
    <w:rsid w:val="00AB70F3"/>
    <w:rsid w:val="00AB7D34"/>
    <w:rsid w:val="00AC7DC8"/>
    <w:rsid w:val="00AD3AF7"/>
    <w:rsid w:val="00AD6255"/>
    <w:rsid w:val="00AE4817"/>
    <w:rsid w:val="00B02A3D"/>
    <w:rsid w:val="00B31C3B"/>
    <w:rsid w:val="00B43D30"/>
    <w:rsid w:val="00B84A55"/>
    <w:rsid w:val="00BA36A5"/>
    <w:rsid w:val="00BB27B4"/>
    <w:rsid w:val="00BB66EE"/>
    <w:rsid w:val="00BB6AF2"/>
    <w:rsid w:val="00BD6494"/>
    <w:rsid w:val="00BD7F26"/>
    <w:rsid w:val="00BE252B"/>
    <w:rsid w:val="00C00E4E"/>
    <w:rsid w:val="00C10B09"/>
    <w:rsid w:val="00C20451"/>
    <w:rsid w:val="00C213FC"/>
    <w:rsid w:val="00C24512"/>
    <w:rsid w:val="00C42060"/>
    <w:rsid w:val="00C46954"/>
    <w:rsid w:val="00C47168"/>
    <w:rsid w:val="00C528C6"/>
    <w:rsid w:val="00C8188E"/>
    <w:rsid w:val="00CA4EC8"/>
    <w:rsid w:val="00CB09B3"/>
    <w:rsid w:val="00CD19FB"/>
    <w:rsid w:val="00CF2117"/>
    <w:rsid w:val="00CF3E43"/>
    <w:rsid w:val="00CF61B7"/>
    <w:rsid w:val="00D03E1D"/>
    <w:rsid w:val="00D04FE5"/>
    <w:rsid w:val="00D17863"/>
    <w:rsid w:val="00D17C89"/>
    <w:rsid w:val="00D3107D"/>
    <w:rsid w:val="00D4507C"/>
    <w:rsid w:val="00D55308"/>
    <w:rsid w:val="00D75B88"/>
    <w:rsid w:val="00D8428E"/>
    <w:rsid w:val="00D8485D"/>
    <w:rsid w:val="00D84FAF"/>
    <w:rsid w:val="00DA0A55"/>
    <w:rsid w:val="00DA7ABD"/>
    <w:rsid w:val="00DB14B6"/>
    <w:rsid w:val="00DC6765"/>
    <w:rsid w:val="00DD273E"/>
    <w:rsid w:val="00DE002A"/>
    <w:rsid w:val="00DF0CDF"/>
    <w:rsid w:val="00E018CD"/>
    <w:rsid w:val="00E12288"/>
    <w:rsid w:val="00E150B4"/>
    <w:rsid w:val="00E37F6D"/>
    <w:rsid w:val="00E56555"/>
    <w:rsid w:val="00E64645"/>
    <w:rsid w:val="00E64B13"/>
    <w:rsid w:val="00E6777A"/>
    <w:rsid w:val="00E70D74"/>
    <w:rsid w:val="00E7439A"/>
    <w:rsid w:val="00E779EB"/>
    <w:rsid w:val="00E81C51"/>
    <w:rsid w:val="00E83796"/>
    <w:rsid w:val="00E876E9"/>
    <w:rsid w:val="00E934D2"/>
    <w:rsid w:val="00EA37EF"/>
    <w:rsid w:val="00EB5077"/>
    <w:rsid w:val="00EB6030"/>
    <w:rsid w:val="00EC6355"/>
    <w:rsid w:val="00ED36FA"/>
    <w:rsid w:val="00EE2F71"/>
    <w:rsid w:val="00EE33C1"/>
    <w:rsid w:val="00EE5BE4"/>
    <w:rsid w:val="00EF5174"/>
    <w:rsid w:val="00EF56F7"/>
    <w:rsid w:val="00F01C98"/>
    <w:rsid w:val="00F031E6"/>
    <w:rsid w:val="00F04D88"/>
    <w:rsid w:val="00F126E7"/>
    <w:rsid w:val="00F40EED"/>
    <w:rsid w:val="00F4168C"/>
    <w:rsid w:val="00F42C6D"/>
    <w:rsid w:val="00F44ECD"/>
    <w:rsid w:val="00F455DD"/>
    <w:rsid w:val="00F55C9D"/>
    <w:rsid w:val="00F600C9"/>
    <w:rsid w:val="00F6729E"/>
    <w:rsid w:val="00F702F6"/>
    <w:rsid w:val="00F84BFC"/>
    <w:rsid w:val="00F84C81"/>
    <w:rsid w:val="00F84D56"/>
    <w:rsid w:val="00F85135"/>
    <w:rsid w:val="00F8755A"/>
    <w:rsid w:val="00FD2720"/>
    <w:rsid w:val="00FE2A6B"/>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docId w15:val="{7904DADF-141D-4C18-933C-81672E2F2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703FCF"/>
    <w:pPr>
      <w:keepNext/>
      <w:keepLines/>
      <w:numPr>
        <w:ilvl w:val="1"/>
        <w:numId w:val="8"/>
      </w:numPr>
      <w:spacing w:before="240" w:after="0"/>
      <w:ind w:left="788" w:hanging="431"/>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D3AF7"/>
    <w:pPr>
      <w:keepNext/>
      <w:keepLines/>
      <w:spacing w:before="12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254831"/>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703FCF"/>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D3AF7"/>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customStyle="1" w:styleId="EinfacheTabelle31">
    <w:name w:val="Einfache Tabelle 31"/>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51">
    <w:name w:val="Einfache Tabelle 51"/>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Kommentarzeichen">
    <w:name w:val="annotation reference"/>
    <w:basedOn w:val="Absatz-Standardschriftart"/>
    <w:uiPriority w:val="99"/>
    <w:semiHidden/>
    <w:unhideWhenUsed/>
    <w:rsid w:val="002E4DBE"/>
    <w:rPr>
      <w:sz w:val="16"/>
      <w:szCs w:val="16"/>
    </w:rPr>
  </w:style>
  <w:style w:type="paragraph" w:styleId="Kommentartext">
    <w:name w:val="annotation text"/>
    <w:basedOn w:val="Standard"/>
    <w:link w:val="KommentartextZchn"/>
    <w:uiPriority w:val="99"/>
    <w:semiHidden/>
    <w:unhideWhenUsed/>
    <w:rsid w:val="002E4DB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E4DBE"/>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2E4DBE"/>
    <w:rPr>
      <w:b/>
      <w:bCs/>
    </w:rPr>
  </w:style>
  <w:style w:type="character" w:customStyle="1" w:styleId="KommentarthemaZchn">
    <w:name w:val="Kommentarthema Zchn"/>
    <w:basedOn w:val="KommentartextZchn"/>
    <w:link w:val="Kommentarthema"/>
    <w:uiPriority w:val="99"/>
    <w:semiHidden/>
    <w:rsid w:val="002E4DBE"/>
    <w:rPr>
      <w:rFonts w:ascii="Arial" w:hAnsi="Arial"/>
      <w:b/>
      <w:bCs/>
      <w:sz w:val="20"/>
      <w:szCs w:val="20"/>
    </w:rPr>
  </w:style>
  <w:style w:type="paragraph" w:styleId="Sprechblasentext">
    <w:name w:val="Balloon Text"/>
    <w:basedOn w:val="Standard"/>
    <w:link w:val="SprechblasentextZchn"/>
    <w:uiPriority w:val="99"/>
    <w:semiHidden/>
    <w:unhideWhenUsed/>
    <w:rsid w:val="002E4DB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E4DBE"/>
    <w:rPr>
      <w:rFonts w:ascii="Segoe UI" w:hAnsi="Segoe UI" w:cs="Segoe UI"/>
      <w:sz w:val="18"/>
      <w:szCs w:val="18"/>
    </w:rPr>
  </w:style>
  <w:style w:type="paragraph" w:styleId="Beschriftung">
    <w:name w:val="caption"/>
    <w:basedOn w:val="Standard"/>
    <w:next w:val="Standard"/>
    <w:uiPriority w:val="35"/>
    <w:unhideWhenUsed/>
    <w:qFormat/>
    <w:rsid w:val="00E6777A"/>
    <w:pPr>
      <w:spacing w:after="200" w:line="240" w:lineRule="auto"/>
      <w:jc w:val="center"/>
    </w:pPr>
    <w:rPr>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github.com/tminf16/nepo" TargetMode="Externa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image" Target="media/image4.pn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Google%20Drive\Projects\nepo\Doc\Auswertung\NepoAuswertung.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Google%20Drive\Projects\nepo\Doc\Auswertung\NepoAuswertung.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36"/>
    </mc:Choice>
    <mc:Fallback>
      <c:style val="36"/>
    </mc:Fallback>
  </mc:AlternateContent>
  <c:pivotSource>
    <c:name>[NepoAuswertung.xlsx]Sample2!PivotTable2</c:name>
    <c:fmtId val="-1"/>
  </c:pivotSource>
  <c:chart>
    <c:title>
      <c:tx>
        <c:rich>
          <a:bodyPr/>
          <a:lstStyle/>
          <a:p>
            <a:pPr>
              <a:defRPr/>
            </a:pPr>
            <a:r>
              <a:rPr lang="de-DE"/>
              <a:t>Sample2 - Verschlechterung durch Mediator im Vergleich zur lokalen Optimierung</a:t>
            </a:r>
          </a:p>
        </c:rich>
      </c:tx>
      <c:overlay val="0"/>
    </c:title>
    <c:autoTitleDeleted val="0"/>
    <c:pivotFmts>
      <c:pivotFmt>
        <c:idx val="0"/>
      </c:pivotFmt>
      <c:pivotFmt>
        <c:idx val="1"/>
      </c:pivotFmt>
      <c:pivotFmt>
        <c:idx val="2"/>
        <c:marker>
          <c:symbol val="none"/>
        </c:marker>
      </c:pivotFmt>
      <c:pivotFmt>
        <c:idx val="3"/>
      </c:pivotFmt>
      <c:pivotFmt>
        <c:idx val="4"/>
      </c:pivotFmt>
      <c:pivotFmt>
        <c:idx val="5"/>
        <c:marker>
          <c:symbol val="none"/>
        </c:marker>
        <c:dLbl>
          <c:idx val="0"/>
          <c:delete val="1"/>
          <c:extLst>
            <c:ext xmlns:c15="http://schemas.microsoft.com/office/drawing/2012/chart" uri="{CE6537A1-D6FC-4f65-9D91-7224C49458BB}"/>
          </c:extLst>
        </c:dLbl>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s>
    <c:plotArea>
      <c:layout/>
      <c:barChart>
        <c:barDir val="col"/>
        <c:grouping val="clustered"/>
        <c:varyColors val="0"/>
        <c:ser>
          <c:idx val="0"/>
          <c:order val="0"/>
          <c:tx>
            <c:strRef>
              <c:f>Sample2!$B$3:$B$4</c:f>
              <c:strCache>
                <c:ptCount val="1"/>
                <c:pt idx="0">
                  <c:v>local</c:v>
                </c:pt>
              </c:strCache>
            </c:strRef>
          </c:tx>
          <c:invertIfNegative val="0"/>
          <c:cat>
            <c:multiLvlStrRef>
              <c:f>Sample2!$A$5:$A$13</c:f>
              <c:multiLvlStrCache>
                <c:ptCount val="6"/>
                <c:lvl>
                  <c:pt idx="0">
                    <c:v>10</c:v>
                  </c:pt>
                  <c:pt idx="1">
                    <c:v>100</c:v>
                  </c:pt>
                  <c:pt idx="2">
                    <c:v>1000</c:v>
                  </c:pt>
                  <c:pt idx="3">
                    <c:v>10</c:v>
                  </c:pt>
                  <c:pt idx="4">
                    <c:v>100</c:v>
                  </c:pt>
                  <c:pt idx="5">
                    <c:v>1000</c:v>
                  </c:pt>
                </c:lvl>
                <c:lvl>
                  <c:pt idx="0">
                    <c:v>6421a3af-f6b1-4877-8770-0c046f4d6484</c:v>
                  </c:pt>
                  <c:pt idx="3">
                    <c:v>c4644725-e114-4657-8bc5-919d56919f29</c:v>
                  </c:pt>
                </c:lvl>
              </c:multiLvlStrCache>
            </c:multiLvlStrRef>
          </c:cat>
          <c:val>
            <c:numRef>
              <c:f>Sample2!$B$5:$B$13</c:f>
              <c:numCache>
                <c:formatCode>General</c:formatCode>
                <c:ptCount val="6"/>
              </c:numCache>
            </c:numRef>
          </c:val>
          <c:extLst>
            <c:ext xmlns:c16="http://schemas.microsoft.com/office/drawing/2014/chart" uri="{C3380CC4-5D6E-409C-BE32-E72D297353CC}">
              <c16:uniqueId val="{00000000-6B7F-41F1-9506-3D422D45C853}"/>
            </c:ext>
          </c:extLst>
        </c:ser>
        <c:ser>
          <c:idx val="1"/>
          <c:order val="1"/>
          <c:tx>
            <c:strRef>
              <c:f>Sample2!$C$3:$C$4</c:f>
              <c:strCache>
                <c:ptCount val="1"/>
                <c:pt idx="0">
                  <c:v>remote</c:v>
                </c:pt>
              </c:strCache>
            </c:strRef>
          </c:tx>
          <c:invertIfNegative val="0"/>
          <c:cat>
            <c:multiLvlStrRef>
              <c:f>Sample2!$A$5:$A$13</c:f>
              <c:multiLvlStrCache>
                <c:ptCount val="6"/>
                <c:lvl>
                  <c:pt idx="0">
                    <c:v>10</c:v>
                  </c:pt>
                  <c:pt idx="1">
                    <c:v>100</c:v>
                  </c:pt>
                  <c:pt idx="2">
                    <c:v>1000</c:v>
                  </c:pt>
                  <c:pt idx="3">
                    <c:v>10</c:v>
                  </c:pt>
                  <c:pt idx="4">
                    <c:v>100</c:v>
                  </c:pt>
                  <c:pt idx="5">
                    <c:v>1000</c:v>
                  </c:pt>
                </c:lvl>
                <c:lvl>
                  <c:pt idx="0">
                    <c:v>6421a3af-f6b1-4877-8770-0c046f4d6484</c:v>
                  </c:pt>
                  <c:pt idx="3">
                    <c:v>c4644725-e114-4657-8bc5-919d56919f29</c:v>
                  </c:pt>
                </c:lvl>
              </c:multiLvlStrCache>
            </c:multiLvlStrRef>
          </c:cat>
          <c:val>
            <c:numRef>
              <c:f>Sample2!$C$5:$C$13</c:f>
              <c:numCache>
                <c:formatCode>0.00%</c:formatCode>
                <c:ptCount val="6"/>
                <c:pt idx="0">
                  <c:v>-3.5337713907610769E-3</c:v>
                </c:pt>
                <c:pt idx="1">
                  <c:v>-5.4704443528959907E-4</c:v>
                </c:pt>
                <c:pt idx="2">
                  <c:v>-3.4420718271956866E-4</c:v>
                </c:pt>
                <c:pt idx="3">
                  <c:v>-5.563322537900965E-3</c:v>
                </c:pt>
                <c:pt idx="4">
                  <c:v>-3.5220278446143942E-2</c:v>
                </c:pt>
                <c:pt idx="5">
                  <c:v>-5.7398609553288835E-2</c:v>
                </c:pt>
              </c:numCache>
            </c:numRef>
          </c:val>
          <c:extLst>
            <c:ext xmlns:c16="http://schemas.microsoft.com/office/drawing/2014/chart" uri="{C3380CC4-5D6E-409C-BE32-E72D297353CC}">
              <c16:uniqueId val="{00000001-6B7F-41F1-9506-3D422D45C853}"/>
            </c:ext>
          </c:extLst>
        </c:ser>
        <c:dLbls>
          <c:showLegendKey val="0"/>
          <c:showVal val="0"/>
          <c:showCatName val="0"/>
          <c:showSerName val="0"/>
          <c:showPercent val="0"/>
          <c:showBubbleSize val="0"/>
        </c:dLbls>
        <c:gapWidth val="150"/>
        <c:axId val="113367680"/>
        <c:axId val="113373568"/>
      </c:barChart>
      <c:catAx>
        <c:axId val="113367680"/>
        <c:scaling>
          <c:orientation val="minMax"/>
        </c:scaling>
        <c:delete val="0"/>
        <c:axPos val="b"/>
        <c:numFmt formatCode="General" sourceLinked="0"/>
        <c:majorTickMark val="none"/>
        <c:minorTickMark val="none"/>
        <c:tickLblPos val="nextTo"/>
        <c:crossAx val="113373568"/>
        <c:crosses val="autoZero"/>
        <c:auto val="1"/>
        <c:lblAlgn val="ctr"/>
        <c:lblOffset val="100"/>
        <c:noMultiLvlLbl val="0"/>
      </c:catAx>
      <c:valAx>
        <c:axId val="113373568"/>
        <c:scaling>
          <c:orientation val="minMax"/>
        </c:scaling>
        <c:delete val="0"/>
        <c:axPos val="l"/>
        <c:majorGridlines/>
        <c:title>
          <c:tx>
            <c:rich>
              <a:bodyPr/>
              <a:lstStyle/>
              <a:p>
                <a:pPr>
                  <a:defRPr/>
                </a:pPr>
                <a:r>
                  <a:rPr lang="de-DE"/>
                  <a:t>Prozentualer Anteil</a:t>
                </a:r>
              </a:p>
            </c:rich>
          </c:tx>
          <c:overlay val="0"/>
        </c:title>
        <c:numFmt formatCode="General" sourceLinked="1"/>
        <c:majorTickMark val="none"/>
        <c:minorTickMark val="none"/>
        <c:tickLblPos val="nextTo"/>
        <c:crossAx val="113367680"/>
        <c:crosses val="autoZero"/>
        <c:crossBetween val="between"/>
      </c:valAx>
      <c:dTable>
        <c:showHorzBorder val="1"/>
        <c:showVertBorder val="1"/>
        <c:showOutline val="1"/>
        <c:showKeys val="1"/>
      </c:dTable>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36"/>
    </mc:Choice>
    <mc:Fallback>
      <c:style val="36"/>
    </mc:Fallback>
  </mc:AlternateContent>
  <c:pivotSource>
    <c:name>[NepoAuswertung.xlsx]Sample3!PivotTable2</c:name>
    <c:fmtId val="-1"/>
  </c:pivotSource>
  <c:chart>
    <c:title>
      <c:tx>
        <c:rich>
          <a:bodyPr/>
          <a:lstStyle/>
          <a:p>
            <a:pPr>
              <a:defRPr/>
            </a:pPr>
            <a:r>
              <a:rPr lang="de-DE"/>
              <a:t>Sample3 - Verschlechterung durch Mediator im Vergleich zur lokalen Optimierung</a:t>
            </a:r>
          </a:p>
        </c:rich>
      </c:tx>
      <c:overlay val="0"/>
    </c:title>
    <c:autoTitleDeleted val="0"/>
    <c:pivotFmts>
      <c:pivotFmt>
        <c:idx val="0"/>
      </c:pivotFmt>
      <c:pivotFmt>
        <c:idx val="1"/>
      </c:pivotFmt>
      <c:pivotFmt>
        <c:idx val="2"/>
        <c:dLbl>
          <c:idx val="0"/>
          <c:delete val="1"/>
          <c:extLst>
            <c:ext xmlns:c15="http://schemas.microsoft.com/office/drawing/2012/chart" uri="{CE6537A1-D6FC-4f65-9D91-7224C49458BB}"/>
          </c:extLst>
        </c:dLbl>
      </c:pivotFmt>
      <c:pivotFmt>
        <c:idx val="3"/>
      </c:pivotFmt>
      <c:pivotFmt>
        <c:idx val="4"/>
      </c:pivotFmt>
      <c:pivotFmt>
        <c:idx val="5"/>
        <c:marker>
          <c:symbol val="none"/>
        </c:marker>
        <c:dLbl>
          <c:idx val="0"/>
          <c:delete val="1"/>
          <c:extLst>
            <c:ext xmlns:c15="http://schemas.microsoft.com/office/drawing/2012/chart" uri="{CE6537A1-D6FC-4f65-9D91-7224C49458BB}"/>
          </c:extLst>
        </c:dLbl>
      </c:pivotFmt>
      <c:pivotFmt>
        <c:idx val="6"/>
        <c:marker>
          <c:symbol val="none"/>
        </c:marker>
      </c:pivotFmt>
      <c:pivotFmt>
        <c:idx val="7"/>
        <c:marker>
          <c:symbol val="none"/>
        </c:marker>
      </c:pivotFmt>
      <c:pivotFmt>
        <c:idx val="8"/>
        <c:marker>
          <c:symbol val="none"/>
        </c:marker>
      </c:pivotFmt>
      <c:pivotFmt>
        <c:idx val="9"/>
        <c:marker>
          <c:symbol val="none"/>
        </c:marker>
      </c:pivotFmt>
      <c:pivotFmt>
        <c:idx val="10"/>
        <c:marker>
          <c:symbol val="none"/>
        </c:marker>
      </c:pivotFmt>
      <c:pivotFmt>
        <c:idx val="11"/>
        <c:marker>
          <c:symbol val="none"/>
        </c:marker>
      </c:pivotFmt>
      <c:pivotFmt>
        <c:idx val="12"/>
        <c:marker>
          <c:symbol val="none"/>
        </c:marker>
      </c:pivotFmt>
      <c:pivotFmt>
        <c:idx val="13"/>
        <c:marker>
          <c:symbol val="none"/>
        </c:marker>
      </c:pivotFmt>
      <c:pivotFmt>
        <c:idx val="14"/>
        <c:marker>
          <c:symbol val="none"/>
        </c:marker>
      </c:pivotFmt>
    </c:pivotFmts>
    <c:plotArea>
      <c:layout/>
      <c:barChart>
        <c:barDir val="col"/>
        <c:grouping val="clustered"/>
        <c:varyColors val="0"/>
        <c:ser>
          <c:idx val="0"/>
          <c:order val="0"/>
          <c:tx>
            <c:strRef>
              <c:f>Sample3!$B$3:$B$4</c:f>
              <c:strCache>
                <c:ptCount val="1"/>
                <c:pt idx="0">
                  <c:v>local</c:v>
                </c:pt>
              </c:strCache>
            </c:strRef>
          </c:tx>
          <c:invertIfNegative val="0"/>
          <c:cat>
            <c:multiLvlStrRef>
              <c:f>Sample3!$A$5:$A$11</c:f>
              <c:multiLvlStrCache>
                <c:ptCount val="4"/>
                <c:lvl>
                  <c:pt idx="0">
                    <c:v>10</c:v>
                  </c:pt>
                  <c:pt idx="1">
                    <c:v>100</c:v>
                  </c:pt>
                  <c:pt idx="2">
                    <c:v>10</c:v>
                  </c:pt>
                  <c:pt idx="3">
                    <c:v>100</c:v>
                  </c:pt>
                </c:lvl>
                <c:lvl>
                  <c:pt idx="0">
                    <c:v>6421a3af-f6b1-4877-8770-0c046f4d6484</c:v>
                  </c:pt>
                  <c:pt idx="2">
                    <c:v>c4644725-e114-4657-8bc5-919d56919f29</c:v>
                  </c:pt>
                </c:lvl>
              </c:multiLvlStrCache>
            </c:multiLvlStrRef>
          </c:cat>
          <c:val>
            <c:numRef>
              <c:f>Sample3!$B$5:$B$11</c:f>
              <c:numCache>
                <c:formatCode>General</c:formatCode>
                <c:ptCount val="4"/>
              </c:numCache>
            </c:numRef>
          </c:val>
          <c:extLst>
            <c:ext xmlns:c16="http://schemas.microsoft.com/office/drawing/2014/chart" uri="{C3380CC4-5D6E-409C-BE32-E72D297353CC}">
              <c16:uniqueId val="{00000000-8FA9-4C52-A9A5-317888AFF5E4}"/>
            </c:ext>
          </c:extLst>
        </c:ser>
        <c:ser>
          <c:idx val="1"/>
          <c:order val="1"/>
          <c:tx>
            <c:strRef>
              <c:f>Sample3!$C$3:$C$4</c:f>
              <c:strCache>
                <c:ptCount val="1"/>
                <c:pt idx="0">
                  <c:v>remote</c:v>
                </c:pt>
              </c:strCache>
            </c:strRef>
          </c:tx>
          <c:invertIfNegative val="0"/>
          <c:cat>
            <c:multiLvlStrRef>
              <c:f>Sample3!$A$5:$A$11</c:f>
              <c:multiLvlStrCache>
                <c:ptCount val="4"/>
                <c:lvl>
                  <c:pt idx="0">
                    <c:v>10</c:v>
                  </c:pt>
                  <c:pt idx="1">
                    <c:v>100</c:v>
                  </c:pt>
                  <c:pt idx="2">
                    <c:v>10</c:v>
                  </c:pt>
                  <c:pt idx="3">
                    <c:v>100</c:v>
                  </c:pt>
                </c:lvl>
                <c:lvl>
                  <c:pt idx="0">
                    <c:v>6421a3af-f6b1-4877-8770-0c046f4d6484</c:v>
                  </c:pt>
                  <c:pt idx="2">
                    <c:v>c4644725-e114-4657-8bc5-919d56919f29</c:v>
                  </c:pt>
                </c:lvl>
              </c:multiLvlStrCache>
            </c:multiLvlStrRef>
          </c:cat>
          <c:val>
            <c:numRef>
              <c:f>Sample3!$C$5:$C$11</c:f>
              <c:numCache>
                <c:formatCode>0.00%</c:formatCode>
                <c:ptCount val="4"/>
                <c:pt idx="0">
                  <c:v>-2.554538433665654E-3</c:v>
                </c:pt>
                <c:pt idx="1">
                  <c:v>-1.6201143753830855E-4</c:v>
                </c:pt>
                <c:pt idx="2">
                  <c:v>-1.6338688123035652E-3</c:v>
                </c:pt>
                <c:pt idx="3">
                  <c:v>-3.2099418529060335E-2</c:v>
                </c:pt>
              </c:numCache>
            </c:numRef>
          </c:val>
          <c:extLst>
            <c:ext xmlns:c16="http://schemas.microsoft.com/office/drawing/2014/chart" uri="{C3380CC4-5D6E-409C-BE32-E72D297353CC}">
              <c16:uniqueId val="{00000001-8FA9-4C52-A9A5-317888AFF5E4}"/>
            </c:ext>
          </c:extLst>
        </c:ser>
        <c:dLbls>
          <c:showLegendKey val="0"/>
          <c:showVal val="0"/>
          <c:showCatName val="0"/>
          <c:showSerName val="0"/>
          <c:showPercent val="0"/>
          <c:showBubbleSize val="0"/>
        </c:dLbls>
        <c:gapWidth val="150"/>
        <c:axId val="117664768"/>
        <c:axId val="117666560"/>
      </c:barChart>
      <c:catAx>
        <c:axId val="117664768"/>
        <c:scaling>
          <c:orientation val="minMax"/>
        </c:scaling>
        <c:delete val="0"/>
        <c:axPos val="b"/>
        <c:numFmt formatCode="General" sourceLinked="0"/>
        <c:majorTickMark val="none"/>
        <c:minorTickMark val="none"/>
        <c:tickLblPos val="nextTo"/>
        <c:crossAx val="117666560"/>
        <c:crosses val="autoZero"/>
        <c:auto val="1"/>
        <c:lblAlgn val="ctr"/>
        <c:lblOffset val="100"/>
        <c:noMultiLvlLbl val="0"/>
      </c:catAx>
      <c:valAx>
        <c:axId val="117666560"/>
        <c:scaling>
          <c:orientation val="minMax"/>
        </c:scaling>
        <c:delete val="0"/>
        <c:axPos val="l"/>
        <c:majorGridlines/>
        <c:title>
          <c:tx>
            <c:rich>
              <a:bodyPr/>
              <a:lstStyle/>
              <a:p>
                <a:pPr>
                  <a:defRPr/>
                </a:pPr>
                <a:r>
                  <a:rPr lang="de-DE"/>
                  <a:t>Prozentualer Anteil</a:t>
                </a:r>
              </a:p>
            </c:rich>
          </c:tx>
          <c:overlay val="0"/>
        </c:title>
        <c:numFmt formatCode="General" sourceLinked="1"/>
        <c:majorTickMark val="none"/>
        <c:minorTickMark val="none"/>
        <c:tickLblPos val="nextTo"/>
        <c:crossAx val="117664768"/>
        <c:crosses val="autoZero"/>
        <c:crossBetween val="between"/>
      </c:valAx>
      <c:dTable>
        <c:showHorzBorder val="1"/>
        <c:showVertBorder val="1"/>
        <c:showOutline val="1"/>
        <c:showKeys val="1"/>
      </c:dTable>
    </c:plotArea>
    <c:plotVisOnly val="1"/>
    <c:dispBlanksAs val="gap"/>
    <c:showDLblsOverMax val="0"/>
  </c:chart>
  <c:externalData r:id="rId1">
    <c:autoUpdate val="0"/>
  </c:externalData>
  <c:extLst>
    <c:ext xmlns:c14="http://schemas.microsoft.com/office/drawing/2007/8/2/chart" uri="{781A3756-C4B2-4CAC-9D66-4F8BD8637D16}">
      <c14:pivotOptions>
        <c14:dropZoneFilter val="1"/>
        <c14:dropZoneCategories val="1"/>
        <c14:dropZoneData val="1"/>
        <c14:dropZonesVisible val="1"/>
      </c14:pivotOptions>
    </c:ext>
  </c:extLst>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D6C52-88B3-4E95-89FB-CD8B6EDD7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29</Words>
  <Characters>21605</Characters>
  <Application>Microsoft Office Word</Application>
  <DocSecurity>0</DocSecurity>
  <Lines>180</Lines>
  <Paragraphs>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26</cp:revision>
  <cp:lastPrinted>2017-03-31T16:26:00Z</cp:lastPrinted>
  <dcterms:created xsi:type="dcterms:W3CDTF">2017-02-08T10:21:00Z</dcterms:created>
  <dcterms:modified xsi:type="dcterms:W3CDTF">2017-03-31T16:26:00Z</dcterms:modified>
</cp:coreProperties>
</file>